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Pr="45F59790">
        <w:rPr>
          <w:sz w:val="26"/>
          <w:szCs w:val="26"/>
          <w:u w:val="single"/>
          <w:lang w:val="uk-UA" w:eastAsia="ru-RU"/>
        </w:rPr>
        <w:t>172 Телекомунікації та радіотехніка</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Pr="45F59790">
        <w:rPr>
          <w:sz w:val="26"/>
          <w:szCs w:val="26"/>
          <w:u w:val="single"/>
          <w:lang w:val="uk-UA" w:eastAsia="ru-RU"/>
        </w:rPr>
        <w:t>172 Телекомунікації та радіотехніка</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031047" w:rsidRPr="00690794" w:rsidRDefault="00451227" w:rsidP="002872EE">
      <w:pPr>
        <w:pStyle w:val="ListParagraph"/>
        <w:numPr>
          <w:ilvl w:val="0"/>
          <w:numId w:val="4"/>
        </w:numPr>
        <w:ind w:left="-426" w:firstLine="0"/>
        <w:rPr>
          <w:lang w:val="uk-UA"/>
        </w:rPr>
      </w:pPr>
      <w:r>
        <w:rPr>
          <w:lang w:val="uk-UA"/>
        </w:rPr>
        <w:t xml:space="preserve">схема </w:t>
      </w:r>
      <w:r w:rsidR="00031047" w:rsidRPr="45F59790">
        <w:rPr>
          <w:lang w:val="uk-UA"/>
        </w:rPr>
        <w:t xml:space="preserve">електрична принципова </w:t>
      </w:r>
      <w:r w:rsidR="00031047">
        <w:rPr>
          <w:lang w:val="uk-UA"/>
        </w:rPr>
        <w:t>блока керування</w:t>
      </w:r>
      <w:r w:rsidR="00031047"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8240" behindDoc="0" locked="0" layoutInCell="1" allowOverlap="1" wp14:anchorId="57396E02" wp14:editId="513E2C99">
                <wp:simplePos x="0" y="0"/>
                <wp:positionH relativeFrom="column">
                  <wp:posOffset>6162675</wp:posOffset>
                </wp:positionH>
                <wp:positionV relativeFrom="paragraph">
                  <wp:posOffset>4743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E9207D" w:rsidRPr="009C7C86" w:rsidRDefault="00E9207D"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85.25pt;margin-top:37.35pt;width:51.75pt;height:42.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" stroked="f">
                <v:textbox>
                  <w:txbxContent>
                    <w:p w:rsidR="00E9207D" w:rsidRPr="009C7C86" w:rsidRDefault="00E9207D"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F71E4C" w:rsidP="00DA2598">
            <w:pPr>
              <w:spacing w:line="240" w:lineRule="auto"/>
              <w:ind w:left="34"/>
              <w:jc w:val="left"/>
              <w:rPr>
                <w:lang w:val="uk-UA" w:eastAsia="ru-RU"/>
              </w:rPr>
            </w:pPr>
            <w:r>
              <w:rPr>
                <w:lang w:val="uk-UA" w:eastAsia="ru-RU"/>
              </w:rPr>
              <w:t>Схемо</w:t>
            </w:r>
            <w:r w:rsidR="00031047" w:rsidRPr="45F59790">
              <w:rPr>
                <w:lang w:val="uk-UA" w:eastAsia="ru-RU"/>
              </w:rPr>
              <w:t>технічне проектування</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31047" w:rsidP="00DA2598">
            <w:pPr>
              <w:spacing w:line="240" w:lineRule="auto"/>
              <w:jc w:val="center"/>
              <w:rPr>
                <w:lang w:val="uk-UA" w:eastAsia="ru-RU"/>
              </w:rPr>
            </w:pP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2E56C5" w:rsidP="002E56C5">
            <w:pPr>
              <w:spacing w:line="240" w:lineRule="auto"/>
              <w:jc w:val="center"/>
              <w:rPr>
                <w:lang w:val="uk-UA" w:eastAsia="ru-RU"/>
              </w:rPr>
            </w:pP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2E56C5" w:rsidP="002E56C5">
            <w:pPr>
              <w:spacing w:line="240" w:lineRule="auto"/>
              <w:jc w:val="center"/>
              <w:rPr>
                <w:lang w:val="uk-UA" w:eastAsia="ru-RU"/>
              </w:rPr>
            </w:pP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2E56C5" w:rsidP="002E56C5">
            <w:pPr>
              <w:spacing w:line="240" w:lineRule="auto"/>
              <w:ind w:left="-108" w:right="-108"/>
              <w:jc w:val="center"/>
              <w:rPr>
                <w:lang w:val="uk-UA" w:eastAsia="ru-RU"/>
              </w:rPr>
            </w:pP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2E56C5" w:rsidP="002E56C5">
            <w:pPr>
              <w:spacing w:line="240" w:lineRule="auto"/>
              <w:jc w:val="center"/>
              <w:rPr>
                <w:lang w:val="uk-UA" w:eastAsia="ru-RU"/>
              </w:rPr>
            </w:pP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6192"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E9207D" w:rsidRPr="009C7C86" w:rsidRDefault="00E9207D"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7" type="#_x0000_t202" style="position:absolute;margin-left:457.5pt;margin-top:40.35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65UHw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" stroked="f">
                <v:textbox>
                  <w:txbxContent>
                    <w:p w:rsidR="00E9207D" w:rsidRPr="009C7C86" w:rsidRDefault="00E9207D"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9C7C86"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58240"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E9207D" w:rsidRPr="009C7C86" w:rsidRDefault="00E9207D"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28" type="#_x0000_t202" style="position:absolute;left:0;text-align:left;margin-left:453.75pt;margin-top:69.2pt;width:51.75pt;height:42.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" stroked="f">
                <v:textbox>
                  <w:txbxContent>
                    <w:p w:rsidR="00E9207D" w:rsidRPr="009C7C86" w:rsidRDefault="00E9207D"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E9207D"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E9207D"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E9207D"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sidR="009C7C86">
          <w:rPr>
            <w:noProof/>
            <w:webHidden/>
          </w:rPr>
          <w:t>1</w:t>
        </w:r>
        <w:r w:rsidR="00CB7200">
          <w:rPr>
            <w:noProof/>
            <w:webHidden/>
          </w:rPr>
          <w:fldChar w:fldCharType="end"/>
        </w:r>
      </w:hyperlink>
      <w:r w:rsidR="002B12AA">
        <w:rPr>
          <w:noProof/>
          <w:lang w:val="uk-UA"/>
        </w:rPr>
        <w:t>4</w:t>
      </w:r>
    </w:p>
    <w:p w:rsidR="00CB7200" w:rsidRPr="002B12AA" w:rsidRDefault="00E9207D"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sidR="009C7C86">
          <w:rPr>
            <w:webHidden/>
          </w:rPr>
          <w:t>1</w:t>
        </w:r>
        <w:r w:rsidR="00CB7200">
          <w:rPr>
            <w:webHidden/>
          </w:rPr>
          <w:fldChar w:fldCharType="end"/>
        </w:r>
      </w:hyperlink>
      <w:r w:rsidR="002B12AA">
        <w:rPr>
          <w:lang w:val="uk-UA"/>
        </w:rPr>
        <w:t>4</w:t>
      </w:r>
    </w:p>
    <w:p w:rsidR="00CB7200" w:rsidRPr="002B12AA" w:rsidRDefault="00E9207D"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sidR="009C7C86">
          <w:rPr>
            <w:webHidden/>
          </w:rPr>
          <w:t>1</w:t>
        </w:r>
        <w:r w:rsidR="00CB7200">
          <w:rPr>
            <w:webHidden/>
          </w:rPr>
          <w:fldChar w:fldCharType="end"/>
        </w:r>
      </w:hyperlink>
      <w:r w:rsidR="002B12AA">
        <w:rPr>
          <w:lang w:val="uk-UA"/>
        </w:rPr>
        <w:t>6</w:t>
      </w:r>
    </w:p>
    <w:p w:rsidR="00CB7200" w:rsidRPr="00202695"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sidR="009C7C86">
          <w:rPr>
            <w:noProof/>
            <w:webHidden/>
          </w:rPr>
          <w:t>2</w:t>
        </w:r>
        <w:r w:rsidR="00CB7200">
          <w:rPr>
            <w:noProof/>
            <w:webHidden/>
          </w:rPr>
          <w:fldChar w:fldCharType="end"/>
        </w:r>
      </w:hyperlink>
      <w:r w:rsidR="00202695">
        <w:rPr>
          <w:noProof/>
          <w:lang w:val="uk-UA"/>
        </w:rPr>
        <w:t>4</w:t>
      </w:r>
    </w:p>
    <w:p w:rsidR="00CB7200" w:rsidRPr="00202695" w:rsidRDefault="00E9207D"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sidR="009C7C86">
          <w:rPr>
            <w:webHidden/>
          </w:rPr>
          <w:t>2</w:t>
        </w:r>
        <w:r w:rsidR="00CB7200">
          <w:rPr>
            <w:webHidden/>
          </w:rPr>
          <w:fldChar w:fldCharType="end"/>
        </w:r>
      </w:hyperlink>
      <w:r w:rsidR="00202695">
        <w:rPr>
          <w:lang w:val="uk-UA"/>
        </w:rPr>
        <w:t>4</w:t>
      </w:r>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E9207D"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sidR="009C7C86">
          <w:rPr>
            <w:noProof/>
            <w:webHidden/>
          </w:rPr>
          <w:t>3</w:t>
        </w:r>
        <w:r w:rsidR="00CB7200">
          <w:rPr>
            <w:noProof/>
            <w:webHidden/>
          </w:rPr>
          <w:fldChar w:fldCharType="end"/>
        </w:r>
      </w:hyperlink>
      <w:r w:rsidR="009F4DE4">
        <w:rPr>
          <w:noProof/>
          <w:lang w:val="uk-UA"/>
        </w:rPr>
        <w:t>2</w:t>
      </w:r>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E9207D"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E9207D"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sidR="009C7C86">
          <w:rPr>
            <w:webHidden/>
          </w:rPr>
          <w:t>5</w:t>
        </w:r>
        <w:r w:rsidR="00CB7200">
          <w:rPr>
            <w:webHidden/>
          </w:rPr>
          <w:fldChar w:fldCharType="end"/>
        </w:r>
      </w:hyperlink>
      <w:r w:rsidR="003B1A14">
        <w:rPr>
          <w:lang w:val="uk-UA"/>
        </w:rPr>
        <w:t>6</w:t>
      </w:r>
    </w:p>
    <w:p w:rsidR="00CB7200" w:rsidRPr="003B1A14" w:rsidRDefault="00E9207D"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sidR="009C7C86">
          <w:rPr>
            <w:webHidden/>
          </w:rPr>
          <w:t>5</w:t>
        </w:r>
        <w:r w:rsidR="00CB7200">
          <w:rPr>
            <w:webHidden/>
          </w:rPr>
          <w:fldChar w:fldCharType="end"/>
        </w:r>
      </w:hyperlink>
      <w:r w:rsidR="003B1A14">
        <w:rPr>
          <w:lang w:val="uk-UA"/>
        </w:rPr>
        <w:t>7</w:t>
      </w:r>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sidR="009C7C86">
          <w:rPr>
            <w:noProof/>
            <w:webHidden/>
          </w:rPr>
          <w:t>6</w:t>
        </w:r>
        <w:r w:rsidR="00CB7200">
          <w:rPr>
            <w:noProof/>
            <w:webHidden/>
          </w:rPr>
          <w:fldChar w:fldCharType="end"/>
        </w:r>
      </w:hyperlink>
      <w:r w:rsidR="003B1A14">
        <w:rPr>
          <w:noProof/>
          <w:lang w:val="uk-UA"/>
        </w:rPr>
        <w:t>4</w:t>
      </w:r>
    </w:p>
    <w:p w:rsidR="00CB7200" w:rsidRPr="00D75D96"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sidR="009C7C86">
          <w:rPr>
            <w:noProof/>
            <w:webHidden/>
          </w:rPr>
          <w:t>6</w:t>
        </w:r>
        <w:r w:rsidR="00CB7200">
          <w:rPr>
            <w:noProof/>
            <w:webHidden/>
          </w:rPr>
          <w:fldChar w:fldCharType="end"/>
        </w:r>
      </w:hyperlink>
      <w:r w:rsidR="00D75D96">
        <w:rPr>
          <w:noProof/>
          <w:lang w:val="uk-UA"/>
        </w:rPr>
        <w:t>6</w:t>
      </w:r>
    </w:p>
    <w:p w:rsidR="00CB7200" w:rsidRPr="00D75D96"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r w:rsidR="00CB7200">
          <w:rPr>
            <w:noProof/>
            <w:webHidden/>
          </w:rPr>
          <w:tab/>
        </w:r>
        <w:r w:rsidR="00CB7200">
          <w:rPr>
            <w:noProof/>
            <w:webHidden/>
          </w:rPr>
          <w:fldChar w:fldCharType="begin"/>
        </w:r>
        <w:r w:rsidR="00CB7200">
          <w:rPr>
            <w:noProof/>
            <w:webHidden/>
          </w:rPr>
          <w:instrText xml:space="preserve"> PAGEREF _Toc516587053 \h </w:instrText>
        </w:r>
        <w:r w:rsidR="00CB7200">
          <w:rPr>
            <w:noProof/>
            <w:webHidden/>
          </w:rPr>
        </w:r>
        <w:r w:rsidR="00CB7200">
          <w:rPr>
            <w:noProof/>
            <w:webHidden/>
          </w:rPr>
          <w:fldChar w:fldCharType="separate"/>
        </w:r>
        <w:r w:rsidR="009C7C86">
          <w:rPr>
            <w:noProof/>
            <w:webHidden/>
          </w:rPr>
          <w:t>6</w:t>
        </w:r>
        <w:r w:rsidR="00CB7200">
          <w:rPr>
            <w:noProof/>
            <w:webHidden/>
          </w:rPr>
          <w:fldChar w:fldCharType="end"/>
        </w:r>
      </w:hyperlink>
      <w:r w:rsidR="00D75D96">
        <w:rPr>
          <w:noProof/>
          <w:lang w:val="uk-UA"/>
        </w:rPr>
        <w:t>8</w:t>
      </w:r>
    </w:p>
    <w:p w:rsidR="00CB7200" w:rsidRPr="00D75D96" w:rsidRDefault="00E9207D" w:rsidP="00CB7200">
      <w:pPr>
        <w:pStyle w:val="TOC1"/>
        <w:ind w:left="0" w:right="34" w:firstLine="0"/>
        <w:rPr>
          <w:rFonts w:asciiTheme="minorHAnsi" w:eastAsiaTheme="minorEastAsia" w:hAnsiTheme="minorHAnsi" w:cstheme="minorBidi"/>
          <w:noProof/>
          <w:sz w:val="22"/>
          <w:szCs w:val="22"/>
          <w:lang w:val="uk-UA" w:eastAsia="ru-RU"/>
        </w:rPr>
      </w:pPr>
      <w:hyperlink w:anchor="_Toc516587054" w:history="1">
        <w:r w:rsidR="00CB7200" w:rsidRPr="00702C62">
          <w:rPr>
            <w:rStyle w:val="Hyperlink"/>
            <w:noProof/>
          </w:rPr>
          <w:t>Технічне завдання на проектування</w:t>
        </w:r>
        <w:r w:rsidR="00CB7200">
          <w:rPr>
            <w:noProof/>
            <w:webHidden/>
          </w:rPr>
          <w:tab/>
        </w:r>
        <w:r w:rsidR="00CB7200">
          <w:rPr>
            <w:noProof/>
            <w:webHidden/>
          </w:rPr>
          <w:fldChar w:fldCharType="begin"/>
        </w:r>
        <w:r w:rsidR="00CB7200">
          <w:rPr>
            <w:noProof/>
            <w:webHidden/>
          </w:rPr>
          <w:instrText xml:space="preserve"> PAGEREF _Toc516587054 \h </w:instrText>
        </w:r>
        <w:r w:rsidR="00CB7200">
          <w:rPr>
            <w:noProof/>
            <w:webHidden/>
          </w:rPr>
        </w:r>
        <w:r w:rsidR="00CB7200">
          <w:rPr>
            <w:noProof/>
            <w:webHidden/>
          </w:rPr>
          <w:fldChar w:fldCharType="separate"/>
        </w:r>
        <w:r w:rsidR="009C7C86">
          <w:rPr>
            <w:noProof/>
            <w:webHidden/>
          </w:rPr>
          <w:t>6</w:t>
        </w:r>
        <w:r w:rsidR="00CB7200">
          <w:rPr>
            <w:noProof/>
            <w:webHidden/>
          </w:rPr>
          <w:fldChar w:fldCharType="end"/>
        </w:r>
      </w:hyperlink>
      <w:r w:rsidR="00D75D96">
        <w:rPr>
          <w:noProof/>
          <w:lang w:val="uk-UA"/>
        </w:rPr>
        <w:t>8</w:t>
      </w:r>
    </w:p>
    <w:p w:rsidR="00CB7200" w:rsidRPr="00FB7FA5" w:rsidRDefault="00E9207D" w:rsidP="00CB7200">
      <w:pPr>
        <w:pStyle w:val="TOC1"/>
        <w:ind w:left="0" w:right="34" w:firstLine="0"/>
        <w:rPr>
          <w:noProof/>
          <w:lang w:val="uk-UA"/>
        </w:rPr>
      </w:pPr>
      <w:hyperlink w:anchor="_Toc516587055" w:history="1">
        <w:r w:rsidR="00CB7200" w:rsidRPr="00702C62">
          <w:rPr>
            <w:rStyle w:val="Hyperlink"/>
            <w:noProof/>
            <w:lang w:val="uk-UA" w:eastAsia="uk-UA"/>
          </w:rPr>
          <w:t>Додаток Б</w:t>
        </w:r>
        <w:r w:rsidR="00CB7200">
          <w:rPr>
            <w:noProof/>
            <w:webHidden/>
          </w:rPr>
          <w:tab/>
        </w:r>
      </w:hyperlink>
      <w:r w:rsidR="00FB7FA5">
        <w:rPr>
          <w:noProof/>
          <w:lang w:val="uk-UA"/>
        </w:rPr>
        <w:t>73</w:t>
      </w:r>
    </w:p>
    <w:p w:rsidR="00E82573" w:rsidRDefault="00E82573" w:rsidP="00E82573">
      <w:pPr>
        <w:rPr>
          <w:lang w:val="uk-UA"/>
        </w:rPr>
      </w:pPr>
      <w:r>
        <w:rPr>
          <w:lang w:val="uk-UA"/>
        </w:rPr>
        <w:t>Додаток В</w:t>
      </w:r>
      <w:r w:rsidR="007304DA">
        <w:rPr>
          <w:lang w:val="uk-UA"/>
        </w:rPr>
        <w:t>………………………………………………………………………</w:t>
      </w:r>
      <w:r w:rsidR="00FB7FA5">
        <w:rPr>
          <w:lang w:val="uk-UA"/>
        </w:rPr>
        <w:t>..102</w:t>
      </w:r>
    </w:p>
    <w:p w:rsidR="00E82573" w:rsidRDefault="00E82573" w:rsidP="00E82573">
      <w:pPr>
        <w:rPr>
          <w:lang w:val="uk-UA"/>
        </w:rPr>
      </w:pPr>
      <w:r>
        <w:rPr>
          <w:lang w:val="uk-UA"/>
        </w:rPr>
        <w:t>Додаток Г</w:t>
      </w:r>
      <w:r w:rsidR="007304DA">
        <w:rPr>
          <w:lang w:val="uk-UA"/>
        </w:rPr>
        <w:t>………………………………………………………………………</w:t>
      </w:r>
      <w:r w:rsidR="0052094D">
        <w:rPr>
          <w:lang w:val="uk-UA"/>
        </w:rPr>
        <w:t>.</w:t>
      </w:r>
      <w:r w:rsidR="007304DA">
        <w:rPr>
          <w:lang w:val="uk-UA"/>
        </w:rPr>
        <w:t>..</w:t>
      </w:r>
      <w:r w:rsidR="00FB7FA5">
        <w:rPr>
          <w:lang w:val="uk-UA"/>
        </w:rPr>
        <w:t>108</w:t>
      </w:r>
    </w:p>
    <w:p w:rsidR="00E82573" w:rsidRPr="00E82573" w:rsidRDefault="00E82573" w:rsidP="00E82573">
      <w:pPr>
        <w:rPr>
          <w:lang w:val="uk-UA"/>
        </w:rPr>
      </w:pPr>
      <w:r>
        <w:rPr>
          <w:lang w:val="uk-UA"/>
        </w:rPr>
        <w:t>Додаток Д</w:t>
      </w:r>
      <w:r w:rsidR="007304DA">
        <w:rPr>
          <w:lang w:val="uk-UA"/>
        </w:rPr>
        <w:t>……………………………………………………………………</w:t>
      </w:r>
      <w:r w:rsidR="0052094D">
        <w:rPr>
          <w:lang w:val="uk-UA"/>
        </w:rPr>
        <w:t>.</w:t>
      </w:r>
      <w:r w:rsidR="007304DA">
        <w:rPr>
          <w:lang w:val="uk-UA"/>
        </w:rPr>
        <w:t>…..</w:t>
      </w:r>
      <w:r w:rsidR="00FB7FA5">
        <w:rPr>
          <w:lang w:val="uk-UA"/>
        </w:rPr>
        <w:t>109</w:t>
      </w: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0" w:name="_Toc516587036"/>
      <w:r w:rsidRPr="45F59790">
        <w:rPr>
          <w:lang w:val="uk-UA" w:eastAsia="uk-UA"/>
        </w:rPr>
        <w:lastRenderedPageBreak/>
        <w:t>Перелік скорочень, умовних позначень, термінів</w:t>
      </w:r>
      <w:bookmarkEnd w:id="0"/>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A25E2E" w:rsidP="00331437">
      <w:pPr>
        <w:ind w:left="-426" w:firstLine="710"/>
        <w:jc w:val="left"/>
        <w:rPr>
          <w:lang w:val="uk-UA"/>
        </w:rPr>
      </w:pPr>
      <w:r>
        <w:rPr>
          <w:lang w:val="uk-UA"/>
        </w:rPr>
        <w:t>УГО – умовно-графічне зображ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1" w:name="_Toc516587037"/>
      <w:r w:rsidRPr="002D6C15">
        <w:rPr>
          <w:rFonts w:ascii="Times New Roman" w:hAnsi="Times New Roman"/>
          <w:b/>
          <w:sz w:val="28"/>
          <w:szCs w:val="28"/>
        </w:rPr>
        <w:lastRenderedPageBreak/>
        <w:t>ВСТУП</w:t>
      </w:r>
      <w:bookmarkEnd w:id="1"/>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w:t>
      </w:r>
      <w:r w:rsidR="00AA1CDE">
        <w:rPr>
          <w:lang w:val="uk-UA"/>
        </w:rPr>
        <w:t xml:space="preserve">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r>
      <w:r>
        <w:rPr>
          <w:lang w:val="uk-UA"/>
        </w:rPr>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 xml:space="preserve">струму, що протікає у трансформаторі, та </w:t>
      </w:r>
      <w:r w:rsidR="009E7609">
        <w:rPr>
          <w:lang w:val="uk-UA"/>
        </w:rPr>
        <w:t>видавати</w:t>
      </w:r>
      <w:r w:rsidR="009E7609">
        <w:rPr>
          <w:lang w:val="uk-UA"/>
        </w:rPr>
        <w:t xml:space="preserve"> її</w:t>
      </w:r>
      <w:r w:rsidR="00485903">
        <w:rPr>
          <w:lang w:val="uk-UA"/>
        </w:rPr>
        <w:t xml:space="preserve"> </w:t>
      </w:r>
      <w:r w:rsidR="00485903">
        <w:rPr>
          <w:lang w:val="uk-UA"/>
        </w:rPr>
        <w:t xml:space="preserve">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2"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2"/>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3" w:name="_Toc516587039"/>
      <w:r w:rsidR="00031047">
        <w:t>Аналіз механіки електроприводу</w:t>
      </w:r>
      <w:bookmarkEnd w:id="3"/>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4" w:name="_Toc516587040"/>
      <w:r>
        <w:t>Вивчення аналогів</w:t>
      </w:r>
      <w:bookmarkEnd w:id="4"/>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з нуля,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29016A">
        <w:rPr>
          <w:lang w:val="uk-UA" w:eastAsia="ru-RU"/>
        </w:rPr>
        <w:t xml:space="preserve">, яка має вбудоване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вийшло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малошумну широку полосу пропускання, коротку затримку. Для передачі цифрового коду буде достатньо послідовний інтерфейс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сигналу в </w:t>
      </w:r>
      <w:r w:rsidR="000F31B0">
        <w:rPr>
          <w:lang w:val="uk-UA" w:eastAsia="ru-RU"/>
        </w:rPr>
        <w:lastRenderedPageBreak/>
        <w:t xml:space="preserve">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 xml:space="preserve">Для забезпечення тактування в пристрої необхідно додати тактовий генератор. На вхід ПЛІС необхідно подавати базову тактову частоту, яка всередині завдяки </w:t>
      </w:r>
      <w:r w:rsidRPr="00392968">
        <w:rPr>
          <w:lang w:val="en-US" w:eastAsia="ru-RU"/>
        </w:rPr>
        <w:t>PLL</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lastRenderedPageBreak/>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Двигун, для якого розробляється блок керування, досліджується у лабораторних умовах, в яких знаходження ПК не є 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резольвері </w:t>
      </w:r>
      <w:r w:rsidR="00A275A5">
        <w:rPr>
          <w:lang w:val="uk-UA" w:eastAsia="ru-RU"/>
        </w:rPr>
        <w:lastRenderedPageBreak/>
        <w:t>двигуна встановлюється датчик, який передає значення синуса та косинуса обертання кута обертання. Щоб отримувати інформацію</w:t>
      </w:r>
      <w:r w:rsidR="006C5752">
        <w:rPr>
          <w:lang w:val="uk-UA" w:eastAsia="ru-RU"/>
        </w:rPr>
        <w:t xml:space="preserve"> з резольвера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ь придбання на території України інших стандартного вжитку мікросхем.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5" w:name="_Toc516587041"/>
      <w:r w:rsidR="001061A9" w:rsidRPr="001061A9">
        <w:rPr>
          <w:lang w:val="uk-UA"/>
        </w:rPr>
        <w:lastRenderedPageBreak/>
        <w:t xml:space="preserve">Розділ 2. </w:t>
      </w:r>
      <w:r w:rsidRPr="001061A9">
        <w:rPr>
          <w:lang w:val="uk-UA"/>
        </w:rPr>
        <w:t>СХЕМОТЕХНІЧНЕ ПРОЕКТУВАННЯ</w:t>
      </w:r>
      <w:bookmarkEnd w:id="5"/>
    </w:p>
    <w:p w:rsidR="00031047" w:rsidRDefault="006A4AB6" w:rsidP="002872EE">
      <w:pPr>
        <w:pStyle w:val="2"/>
        <w:numPr>
          <w:ilvl w:val="1"/>
          <w:numId w:val="8"/>
        </w:numPr>
        <w:spacing w:after="240" w:line="360" w:lineRule="auto"/>
      </w:pPr>
      <w:r>
        <w:t xml:space="preserve"> </w:t>
      </w:r>
      <w:bookmarkStart w:id="6" w:name="_Toc516587042"/>
      <w:r w:rsidR="00031047">
        <w:t>Розробка структурної схеми та принцип роботи модулю</w:t>
      </w:r>
      <w:bookmarkEnd w:id="6"/>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39pt" o:ole="">
                  <v:imagedata r:id="rId14" o:title=""/>
                </v:shape>
                <o:OLEObject Type="Embed" ProgID="Msxml2.SAXXMLReader.5.0" ShapeID="_x0000_i1025" DrawAspect="Content" ObjectID="_1590357255"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 xml:space="preserve">Рисунок 2.1 Структура </w:t>
            </w:r>
            <w:r w:rsidR="00CE4B1E">
              <w:rPr>
                <w:lang w:val="uk-UA"/>
              </w:rPr>
              <w:t>блока керування</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 шині на цифровий контролер. Це значення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Функціонально, модуль управління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7" w:name="_Toc516587043"/>
      <w:r>
        <w:lastRenderedPageBreak/>
        <w:t>2.2 Розробка</w:t>
      </w:r>
      <w:r w:rsidR="003F7EDE">
        <w:t xml:space="preserve"> та розрахунок</w:t>
      </w:r>
      <w:r>
        <w:t xml:space="preserve"> схеми електричної принципової</w:t>
      </w:r>
      <w:bookmarkEnd w:id="7"/>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E9207D"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E9207D"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 xml:space="preserve">=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E9207D"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 xml:space="preserve">=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031047" w:rsidP="000A3258">
      <w:pPr>
        <w:spacing w:after="160"/>
        <w:ind w:firstLine="708"/>
        <w:jc w:val="center"/>
        <w:rPr>
          <w:lang w:val="uk-UA" w:eastAsia="ru-RU"/>
        </w:rPr>
      </w:pPr>
      <w:r>
        <w:rPr>
          <w:lang w:val="uk-UA" w:eastAsia="ru-RU"/>
        </w:rPr>
        <w:t>Рисунок 2.2.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 xml:space="preserve">і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A3BF0" w:rsidRPr="008A7D9B">
        <w:rPr>
          <w:lang w:val="uk-UA" w:eastAsia="ru-RU"/>
        </w:rPr>
        <w:t>Ці сигнали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E9207D"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Pr>
          <w:i/>
          <w:lang w:val="en-US" w:eastAsia="ru-RU"/>
        </w:rPr>
        <w:t>R</w:t>
      </w:r>
      <w:r>
        <w:rPr>
          <w:i/>
          <w:vertAlign w:val="subscript"/>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Pr>
          <w:i/>
          <w:lang w:val="en-US" w:eastAsia="ru-RU"/>
        </w:rPr>
        <w:t>R</w:t>
      </w:r>
      <w:r w:rsidRPr="00AB0CA4">
        <w:rPr>
          <w:i/>
          <w:vertAlign w:val="subscript"/>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2D316A" w:rsidP="002D3DE4">
      <w:pPr>
        <w:spacing w:after="160"/>
        <w:ind w:firstLine="708"/>
        <w:rPr>
          <w:lang w:val="en-US" w:eastAsia="ru-RU"/>
        </w:rPr>
      </w:pPr>
      <m:oMathPara>
        <m:oMath>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Pr>
          <w:i/>
          <w:lang w:val="en-US" w:eastAsia="ru-RU"/>
        </w:rPr>
        <w:t>R</w:t>
      </w:r>
      <w:r w:rsidR="00BD7D56" w:rsidRPr="00BD7D56">
        <w:rPr>
          <w:i/>
          <w:vertAlign w:val="subscript"/>
          <w:lang w:eastAsia="ru-RU"/>
        </w:rPr>
        <w:t>26</w:t>
      </w:r>
      <w:r w:rsidR="00BD7D56" w:rsidRPr="00BD7D56">
        <w:rPr>
          <w:i/>
          <w:lang w:eastAsia="ru-RU"/>
        </w:rPr>
        <w:t xml:space="preserve">, </w:t>
      </w:r>
      <w:r w:rsidR="00BD7D56">
        <w:rPr>
          <w:i/>
          <w:lang w:val="en-US" w:eastAsia="ru-RU"/>
        </w:rPr>
        <w:t>C</w:t>
      </w:r>
      <w:r w:rsidR="00BD7D56" w:rsidRPr="00BD7D56">
        <w:rPr>
          <w:i/>
          <w:vertAlign w:val="subscript"/>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E9207D" w:rsidP="007173A2">
      <w:pPr>
        <w:spacing w:after="160"/>
        <w:ind w:firstLine="708"/>
        <w:rPr>
          <w:lang w:eastAsia="ru-RU"/>
        </w:rPr>
      </w:pPr>
      <m:oMathPara>
        <m:oMathParaPr>
          <m:jc m:val="center"/>
        </m:oMathParaPr>
        <m:oMath>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протилежного даному каскаду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5pt;height:174.75pt" o:ole="">
            <v:imagedata r:id="rId19" o:title=""/>
          </v:shape>
          <o:OLEObject Type="Embed" ProgID="PBrush" ShapeID="_x0000_i1026" DrawAspect="Content" ObjectID="_1590357256" r:id="rId20"/>
        </w:object>
      </w:r>
    </w:p>
    <w:p w:rsidR="00031047" w:rsidRDefault="00031047" w:rsidP="0028391C">
      <w:pPr>
        <w:spacing w:after="160"/>
        <w:ind w:firstLine="708"/>
        <w:jc w:val="center"/>
        <w:rPr>
          <w:lang w:val="uk-UA"/>
        </w:rPr>
      </w:pPr>
      <w:r>
        <w:rPr>
          <w:lang w:val="uk-UA"/>
        </w:rPr>
        <w:t>Рисунок 2.3.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поставленого технічного завдання була розроблена структурна схема пристрою. Схема містить в собі усі структурні зв’язки блока керування з пристроєм, на яким виконується контроль,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 Обравши елементну базу та опираючись на структурну</w:t>
      </w:r>
      <w:r w:rsidR="00AD0FAA">
        <w:rPr>
          <w:lang w:val="uk-UA" w:eastAsia="ru-RU"/>
        </w:rPr>
        <w:t xml:space="preserve"> схему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w:t>
      </w:r>
      <w:r w:rsidR="003E7428">
        <w:rPr>
          <w:lang w:val="uk-UA" w:eastAsia="ru-RU"/>
        </w:rPr>
        <w:lastRenderedPageBreak/>
        <w:t>коефіцієнтів підсилення 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алися запобіжні конденсатори на 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763D4A">
        <w:rPr>
          <w:lang w:val="uk-UA" w:eastAsia="ru-RU"/>
        </w:rPr>
        <w:t xml:space="preserve">, які, поступають до інших мікросхем, можуть некоректно ними сприйматись. Тому дана затримка дещо тормозе наростання фронтів. На входах диференційних сигналів мікросхем додавались </w:t>
      </w:r>
      <w:r w:rsidR="000B3FEE">
        <w:rPr>
          <w:lang w:val="uk-UA" w:eastAsia="ru-RU"/>
        </w:rPr>
        <w:t xml:space="preserve">резистори, які поглинали хвильову енергію через стікання по черзі струму один на інший провідник, через що струм не відбивався з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8"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8"/>
    </w:p>
    <w:p w:rsidR="00652D7D" w:rsidRDefault="00031047" w:rsidP="00F84235">
      <w:pPr>
        <w:pStyle w:val="2"/>
        <w:spacing w:before="240" w:after="240"/>
        <w:ind w:left="284"/>
      </w:pPr>
      <w:bookmarkStart w:id="9" w:name="_Toc516587045"/>
      <w:r w:rsidRPr="00690794">
        <w:t>3.1. Вибір типу, матеріалу друкованих плат</w:t>
      </w:r>
      <w:bookmarkEnd w:id="9"/>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BA6144" w:rsidP="002872EE">
      <w:pPr>
        <w:pStyle w:val="ListParagraph"/>
        <w:numPr>
          <w:ilvl w:val="0"/>
          <w:numId w:val="4"/>
        </w:numPr>
        <w:rPr>
          <w:lang w:val="uk-UA"/>
        </w:rPr>
      </w:pPr>
      <w:r>
        <w:rPr>
          <w:lang w:val="uk-UA"/>
        </w:rPr>
        <w:t xml:space="preserve">Сучасні можливості в відношенні ціна/технологія дозволяють використовувати багатошарові ДП там, де раніше така можливість в порівнянні з двошаровою ДП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EF4193" w:rsidRPr="007B131E">
        <w:rPr>
          <w:rStyle w:val="fontstyle01"/>
          <w:rFonts w:ascii="Times New Roman" w:hAnsi="Times New Roman"/>
          <w:sz w:val="28"/>
          <w:szCs w:val="28"/>
        </w:rPr>
        <w:t>.</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0"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0"/>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E9207D"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E97359" w:rsidRDefault="00E97359" w:rsidP="00390199">
      <w:pPr>
        <w:ind w:firstLine="708"/>
        <w:rPr>
          <w:rFonts w:eastAsiaTheme="minorEastAsia"/>
          <w:vertAlign w:val="subscript"/>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oMath>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E9207D"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E97359" w:rsidRDefault="00C522B2" w:rsidP="00C522B2">
      <w:pPr>
        <w:ind w:left="709" w:firstLine="709"/>
        <w:jc w:val="center"/>
        <w:rPr>
          <w:lang w:val="uk-UA"/>
        </w:rP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мА</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E9207D"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E9207D"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E9207D"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Pr="00E97359" w:rsidRDefault="00E97359"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E9207D"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E9207D"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E97359" w:rsidRPr="00E97359" w:rsidRDefault="00E97359" w:rsidP="005C769F">
      <w:pPr>
        <w:ind w:firstLine="708"/>
        <w:rPr>
          <w:lang w:val="uk-UA"/>
        </w:rPr>
      </w:pPr>
      <w:r w:rsidRPr="00E97359">
        <w:rPr>
          <w:lang w:val="uk-UA"/>
        </w:rPr>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lastRenderedPageBreak/>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E97359" w:rsidRDefault="00E97359" w:rsidP="00E40C37">
      <w:pPr>
        <w:ind w:left="709" w:firstLine="709"/>
        <w:jc w:val="center"/>
        <w:rPr>
          <w:lang w:val="uk-UA"/>
        </w:rPr>
      </w:pPr>
      <w:r w:rsidRPr="00E97359">
        <w:rPr>
          <w:lang w:val="uk-UA"/>
        </w:rPr>
        <w:t>d</w:t>
      </w:r>
      <w:r w:rsidRPr="00E97359">
        <w:rPr>
          <w:vertAlign w:val="subscript"/>
          <w:lang w:val="uk-UA"/>
        </w:rPr>
        <w:t>max</w:t>
      </w:r>
      <w:r w:rsidRPr="00E97359">
        <w:rPr>
          <w:lang w:val="uk-UA"/>
        </w:rPr>
        <w:t>=d+∆d+(0,1…0,15)=0,7+0,05+0,1=0,85 мм</w:t>
      </w:r>
    </w:p>
    <w:p w:rsidR="00E97359" w:rsidRPr="00E40C37" w:rsidRDefault="00E9207D"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40C37" w:rsidRDefault="00E9207D" w:rsidP="00390199">
      <w:pPr>
        <w:ind w:left="709" w:firstLine="709"/>
        <w:rPr>
          <w:lang w:val="uk-UA"/>
        </w:rPr>
      </w:pPr>
      <m:oMathPara>
        <m:oMathParaPr>
          <m:jc m:val="center"/>
        </m:oMathPara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rPr>
          <w:lang w:val="uk-UA"/>
        </w:rPr>
      </w:pPr>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Pr="00E97359">
        <w:rPr>
          <w:lang w:val="uk-UA"/>
        </w:rPr>
        <w:t xml:space="preserve">+0,02, </w:t>
      </w:r>
      <w:r w:rsidRPr="00E97359">
        <w:rPr>
          <w:lang w:val="uk-UA"/>
        </w:rPr>
        <w:tab/>
      </w:r>
      <w:r w:rsidRPr="00E97359">
        <w:rPr>
          <w:lang w:val="uk-UA"/>
        </w:rPr>
        <w:tab/>
      </w:r>
      <w:r w:rsidR="008872C8" w:rsidRPr="0079245A">
        <w:t xml:space="preserve">                                         </w:t>
      </w:r>
      <w:r w:rsidRPr="00E97359">
        <w:rPr>
          <w:lang w:val="uk-UA"/>
        </w:rPr>
        <w:t>(4.8)</w:t>
      </w:r>
    </w:p>
    <w:p w:rsidR="00E97359" w:rsidRP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1,27+0,02=1,29 мм</w:t>
      </w: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Pr="00E97359">
        <w:rPr>
          <w:lang w:val="uk-UA"/>
        </w:rPr>
        <w:tab/>
      </w:r>
      <w:r w:rsidRPr="00E97359">
        <w:rPr>
          <w:lang w:val="uk-UA"/>
        </w:rPr>
        <w:tab/>
        <w:t>(4.10)</w:t>
      </w:r>
    </w:p>
    <w:p w:rsidR="00E97359" w:rsidRPr="00E97359" w:rsidRDefault="00E97359" w:rsidP="00B20B5B">
      <w:pPr>
        <w:jc w:val="center"/>
        <w:rPr>
          <w:lang w:val="uk-UA"/>
        </w:rPr>
      </w:pPr>
      <w:r w:rsidRPr="00E97359">
        <w:rPr>
          <w:lang w:val="uk-UA"/>
        </w:rPr>
        <w:t>b</w:t>
      </w:r>
      <w:r w:rsidRPr="00E97359">
        <w:rPr>
          <w:vertAlign w:val="subscript"/>
          <w:lang w:val="uk-UA"/>
        </w:rPr>
        <w:t>max</w:t>
      </w:r>
      <w:r w:rsidRPr="00E97359">
        <w:rPr>
          <w:lang w:val="uk-UA"/>
        </w:rPr>
        <w:t>=0,23+0,02=0,25 мм</w:t>
      </w:r>
    </w:p>
    <w:p w:rsidR="00E97359" w:rsidRP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E97359" w:rsidRPr="00E97359" w:rsidRDefault="00E97359" w:rsidP="00390199">
      <w:pPr>
        <w:ind w:left="709" w:firstLine="709"/>
        <w:jc w:val="center"/>
        <w:rPr>
          <w:rFonts w:eastAsiaTheme="minorEastAsia"/>
          <w:noProof/>
          <w:lang w:val="uk-UA"/>
        </w:rPr>
      </w:pPr>
      <w:r w:rsidRPr="00E97359">
        <w:rPr>
          <w:noProof/>
          <w:lang w:val="en-US"/>
        </w:rPr>
        <w:drawing>
          <wp:inline distT="0" distB="0" distL="0" distR="0" wp14:anchorId="1B278B25" wp14:editId="5711BA3F">
            <wp:extent cx="3162300" cy="2391507"/>
            <wp:effectExtent l="0" t="0" r="0"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3162300" cy="2391507"/>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207D"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E9207D"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Pr="00E97359" w:rsidRDefault="00E97359" w:rsidP="00390199">
      <w:pPr>
        <w:ind w:left="709" w:firstLine="709"/>
        <w:jc w:val="center"/>
        <w:rPr>
          <w:lang w:val="uk-UA"/>
        </w:rPr>
      </w:pPr>
      <w:r w:rsidRPr="00E97359">
        <w:rPr>
          <w:noProof/>
          <w:lang w:val="en-US"/>
        </w:rPr>
        <w:drawing>
          <wp:inline distT="0" distB="0" distL="0" distR="0" wp14:anchorId="5E22D861" wp14:editId="79D3E4BD">
            <wp:extent cx="1992923" cy="2215662"/>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992923" cy="2215662"/>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207D"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E9207D"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E9207D"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E9207D"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P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97359" w:rsidRDefault="00E97359" w:rsidP="00390199">
      <w:pPr>
        <w:ind w:left="709" w:firstLine="709"/>
        <w:jc w:val="center"/>
        <w:rPr>
          <w:lang w:val="uk-UA"/>
        </w:rPr>
      </w:pPr>
    </w:p>
    <w:p w:rsidR="00E97359" w:rsidRPr="00E97359" w:rsidRDefault="009A52A7" w:rsidP="00390199">
      <w:pPr>
        <w:ind w:firstLine="708"/>
        <w:rPr>
          <w:lang w:val="uk-UA"/>
        </w:rPr>
      </w:pPr>
      <w:r>
        <w:rPr>
          <w:b/>
          <w:lang w:val="uk-UA"/>
        </w:rPr>
        <w:t>Висновок</w:t>
      </w:r>
      <w:r w:rsidR="00E97359" w:rsidRPr="00E97359">
        <w:rPr>
          <w:b/>
          <w:lang w:val="uk-UA"/>
        </w:rPr>
        <w:t xml:space="preserve">: </w:t>
      </w:r>
      <w:r w:rsidR="00E97359" w:rsidRPr="00E97359">
        <w:rPr>
          <w:lang w:val="uk-UA"/>
        </w:rPr>
        <w:t xml:space="preserve">В даній роботі в першу чергу був обраний клас точності для проекту. </w:t>
      </w:r>
      <w:r w:rsidR="00C412DF">
        <w:rPr>
          <w:lang w:val="uk-UA"/>
        </w:rPr>
        <w:t>Пристрій не вимагає певних специфічних умов виготовлення плати. Також 5 клас точності потребує додаткових фінансових витрат.</w:t>
      </w:r>
      <w:r w:rsidR="00E97359" w:rsidRPr="00E97359">
        <w:rPr>
          <w:lang w:val="uk-UA"/>
        </w:rPr>
        <w:t xml:space="preserve"> </w:t>
      </w:r>
      <w:r w:rsidR="00C412DF">
        <w:rPr>
          <w:lang w:val="uk-UA"/>
        </w:rPr>
        <w:t>Виходячи з цього був обраний 4 клас точності.</w:t>
      </w:r>
      <w:r w:rsidR="00E97359" w:rsidRPr="00E97359">
        <w:rPr>
          <w:lang w:val="uk-UA"/>
        </w:rPr>
        <w:t xml:space="preserve"> Тому всі розрахунки ширини, діаметру доріжок, контактних площадок мають бути менші або такого значення, які подані для 4 класу. В розрахунках було отримано дані менші, що є добрим показником. Після того, як розрахунки підтвердили можливість використання 4 класу, було обрано мате</w:t>
      </w:r>
      <w:r w:rsidR="009D4796">
        <w:rPr>
          <w:lang w:val="uk-UA"/>
        </w:rPr>
        <w:t>ріал для друкованої плати, FR4-4</w:t>
      </w:r>
      <w:r w:rsidR="00E97359" w:rsidRPr="00E97359">
        <w:rPr>
          <w:lang w:val="uk-UA"/>
        </w:rPr>
        <w:t xml:space="preserve">-35-1,5. </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E9207D"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E97359" w:rsidRDefault="00E9207D" w:rsidP="001236D8">
      <w:pPr>
        <w:ind w:right="-1" w:firstLine="709"/>
        <w:jc w:val="center"/>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E97359" w:rsidRPr="00E97359">
        <w:rPr>
          <w:rFonts w:eastAsia="Times New Roman"/>
          <w:lang w:val="uk-UA" w:eastAsia="ru-RU"/>
        </w:rPr>
        <w:t>В</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восторонньої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E9207D"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E97359" w:rsidRDefault="00E97359" w:rsidP="00390199">
      <w:pPr>
        <w:ind w:right="-1" w:firstLine="709"/>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14,9 нФ</w:t>
      </w:r>
    </w:p>
    <w:p w:rsidR="00E97359" w:rsidRP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C0229" w:rsidRDefault="00E97359" w:rsidP="00390199">
      <w:pPr>
        <w:ind w:right="-1" w:firstLine="709"/>
        <w:rPr>
          <w:rFonts w:eastAsia="Times New Roman"/>
          <w:i/>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E97359" w:rsidRPr="00E97359" w:rsidRDefault="00A75129" w:rsidP="00390199">
      <w:pPr>
        <w:ind w:right="-1" w:firstLine="709"/>
        <w:rPr>
          <w:rFonts w:eastAsia="Times New Roman"/>
          <w:b/>
          <w:lang w:val="uk-UA" w:eastAsia="ru-RU"/>
        </w:rPr>
      </w:pPr>
      <w:r>
        <w:rPr>
          <w:rFonts w:eastAsia="Times New Roman"/>
          <w:b/>
          <w:lang w:val="uk-UA" w:eastAsia="ru-RU"/>
        </w:rPr>
        <w:lastRenderedPageBreak/>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E97359" w:rsidRDefault="00E97359" w:rsidP="00390199">
      <w:pPr>
        <w:ind w:right="-1" w:firstLine="709"/>
        <w:rPr>
          <w:rFonts w:eastAsia="Times New Roman"/>
          <w:lang w:val="uk-UA"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Pr="00E97359">
        <w:rPr>
          <w:rFonts w:eastAsia="Times New Roman"/>
          <w:lang w:val="uk-UA" w:eastAsia="ru-RU"/>
        </w:rPr>
        <w:t>нГн</w:t>
      </w:r>
    </w:p>
    <w:p w:rsidR="00E97359" w:rsidRPr="00E97359" w:rsidRDefault="00E97359" w:rsidP="00390199">
      <w:pPr>
        <w:ind w:right="-1" w:firstLine="709"/>
        <w:rPr>
          <w:rFonts w:eastAsia="Times New Roman"/>
          <w:b/>
          <w:lang w:val="uk-UA" w:eastAsia="ru-RU"/>
        </w:rPr>
      </w:pPr>
    </w:p>
    <w:p w:rsidR="00E97359" w:rsidRPr="00E97359" w:rsidRDefault="00E97359" w:rsidP="00390199">
      <w:pPr>
        <w:ind w:right="-1" w:firstLine="709"/>
        <w:rPr>
          <w:lang w:val="uk-UA"/>
        </w:rPr>
      </w:pPr>
      <w:r w:rsidRPr="00E97359">
        <w:rPr>
          <w:rFonts w:eastAsia="Times New Roman"/>
          <w:b/>
          <w:lang w:val="uk-UA" w:eastAsia="ru-RU"/>
        </w:rPr>
        <w:t xml:space="preserve">Висновки: </w:t>
      </w:r>
      <w:r w:rsidR="00D1724E">
        <w:rPr>
          <w:rFonts w:eastAsia="Times New Roman"/>
          <w:lang w:val="uk-UA" w:eastAsia="ru-RU"/>
        </w:rPr>
        <w:t>Отримано</w:t>
      </w:r>
      <w:r w:rsidRPr="00E97359">
        <w:rPr>
          <w:rFonts w:eastAsia="Times New Roman"/>
          <w:lang w:val="uk-UA" w:eastAsia="ru-RU"/>
        </w:rPr>
        <w:t xml:space="preserve"> значення падіння нап</w:t>
      </w:r>
      <w:r w:rsidR="004B54EF">
        <w:rPr>
          <w:rFonts w:eastAsia="Times New Roman"/>
          <w:lang w:val="uk-UA" w:eastAsia="ru-RU"/>
        </w:rPr>
        <w:t xml:space="preserve">руги на найдовшому провіднику 0,129 </w:t>
      </w:r>
      <w:r w:rsidR="00B0517B">
        <w:rPr>
          <w:rFonts w:eastAsia="Times New Roman"/>
          <w:lang w:val="uk-UA" w:eastAsia="ru-RU"/>
        </w:rPr>
        <w:t>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sidR="00D1724E">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lastRenderedPageBreak/>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E9207D" w:rsidP="00390199">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p>
    <w:p w:rsidR="00E97359" w:rsidRPr="00AE2B50" w:rsidRDefault="00E97359" w:rsidP="00390199">
      <w:pPr>
        <w:rPr>
          <w:lang w:val="uk-UA"/>
        </w:rPr>
      </w:pP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E97359" w:rsidRPr="00EF1C97" w:rsidRDefault="00E9207D" w:rsidP="00390199">
      <w:pPr>
        <w:rPr>
          <w:rFonts w:eastAsiaTheme="minorEastAsia"/>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m:t>
          </m:r>
          <m:sSub>
            <m:sSubPr>
              <m:ctrlPr>
                <w:rPr>
                  <w:rFonts w:ascii="Cambria Math" w:hAnsi="Cambria Math"/>
                  <w:i/>
                  <w:lang w:val="uk-UA"/>
                </w:rPr>
              </m:ctrlPr>
            </m:sSubPr>
            <m:e>
              <m:eqArr>
                <m:eqArrPr>
                  <m:ctrlPr>
                    <w:rPr>
                      <w:rFonts w:ascii="Cambria Math" w:hAnsi="Cambria Math"/>
                      <w:i/>
                      <w:lang w:val="uk-UA"/>
                    </w:rPr>
                  </m:ctrlPr>
                </m:eqArrPr>
                <m:e/>
                <m:e>
                  <m:r>
                    <w:rPr>
                      <w:rFonts w:ascii="Cambria Math" w:hAnsi="Cambria Math"/>
                      <w:lang w:val="uk-UA"/>
                    </w:rPr>
                    <m:t>Р</m:t>
                  </m:r>
                </m:e>
              </m:eqArr>
            </m:e>
            <m:sub>
              <m:r>
                <w:rPr>
                  <w:rFonts w:ascii="Cambria Math" w:hAnsi="Cambria Math"/>
                  <w:lang w:val="uk-UA"/>
                </w:rPr>
                <m:t>ном</m:t>
              </m:r>
            </m:sub>
          </m:sSub>
          <m:r>
            <w:rPr>
              <w:rFonts w:ascii="Cambria Math" w:hAnsi="Cambria Math"/>
              <w:lang w:val="uk-UA"/>
            </w:rPr>
            <m:t>=0,125В</m:t>
          </m:r>
          <m:r>
            <w:rPr>
              <w:rFonts w:ascii="Cambria Math" w:hAnsi="Cambria Math"/>
              <w:lang w:val="uk-UA"/>
            </w:rPr>
            <m:t>т</m:t>
          </m:r>
        </m:oMath>
      </m:oMathPara>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E9207D"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E9207D"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E97359" w:rsidP="00390199">
      <w:pPr>
        <w:rPr>
          <w:lang w:val="uk-UA"/>
        </w:rPr>
      </w:pP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E9207D"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E9207D"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Pr="00AE2B50">
        <w:rPr>
          <w:lang w:val="uk-UA"/>
        </w:rPr>
        <w:t>.</w:t>
      </w:r>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F22695">
        <w:rPr>
          <w:lang w:val="uk-UA"/>
        </w:rPr>
        <w:t xml:space="preserve"> (Рисунок 4.1)</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6752B0">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E97359" w:rsidRPr="00AE2B50">
              <w:rPr>
                <w:rFonts w:eastAsiaTheme="minorEastAsia" w:cs="Times New Roman"/>
                <w:lang w:val="uk-UA"/>
              </w:rPr>
              <w:t>.1. Графік залежності</w:t>
            </w:r>
            <w:r w:rsidR="0021046A">
              <w:rPr>
                <w:rFonts w:eastAsiaTheme="minorEastAsia" w:cs="Times New Roman"/>
                <w:lang w:val="uk-UA"/>
              </w:rPr>
              <w:t xml:space="preserve"> безвідмовної роботи ДВ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B005A4" w:rsidP="00B005A4">
      <w:pPr>
        <w:pStyle w:val="2"/>
        <w:numPr>
          <w:ilvl w:val="1"/>
          <w:numId w:val="16"/>
        </w:numPr>
        <w:spacing w:before="240" w:after="240"/>
        <w:jc w:val="both"/>
      </w:pPr>
      <w:bookmarkStart w:id="11" w:name="_Toc516411716"/>
      <w:r>
        <w:lastRenderedPageBreak/>
        <w:t>Розрахунок віброміцності друкованого вузла</w:t>
      </w:r>
      <w:bookmarkEnd w:id="11"/>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sidR="00B005A4">
        <w:rPr>
          <w:rFonts w:eastAsia="Times New Roman"/>
          <w:szCs w:val="20"/>
          <w:lang w:eastAsia="ru-RU"/>
        </w:rPr>
        <w:t>.</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EC60E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EC60E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EC60E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EC60E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EC60E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EC60E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EC60E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EC60E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EC60E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EC60E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EC60E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EC60E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EC60E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EC60E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EC60E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EC60E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EC60E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EC60E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EC60E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EC60E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EC60E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EC60E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EC60E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5B05AC">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EC60E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EC60E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5B05AC">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EC60E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EC60E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5B05AC">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EC60E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EC60E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EC60E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CB3AEE">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CB3AEE">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CB3AEE">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CB3AEE">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9264"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33" type="#_x0000_t75" style="width:111pt;height:48.75pt" o:ole="" fillcolor="window">
            <v:imagedata r:id="rId27" o:title=""/>
          </v:shape>
          <o:OLEObject Type="Embed" ProgID="Equation.3" ShapeID="_x0000_i1033" DrawAspect="Content" ObjectID="_1590357257"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34" type="#_x0000_t75" style="width:159pt;height:47.25pt" o:ole="" fillcolor="window">
            <v:imagedata r:id="rId29" o:title=""/>
          </v:shape>
          <o:OLEObject Type="Embed" ProgID="Equation.3" ShapeID="_x0000_i1034" DrawAspect="Content" ObjectID="_1590357258"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35" type="#_x0000_t75" style="width:142.5pt;height:45pt" o:ole="" fillcolor="window">
            <v:imagedata r:id="rId31" o:title=""/>
          </v:shape>
          <o:OLEObject Type="Embed" ProgID="Equation.3" ShapeID="_x0000_i1035" DrawAspect="Content" ObjectID="_1590357259"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6" type="#_x0000_t75" style="width:195pt;height:47.25pt" o:ole="" fillcolor="window">
            <v:imagedata r:id="rId33" o:title=""/>
          </v:shape>
          <o:OLEObject Type="Embed" ProgID="Equation.3" ShapeID="_x0000_i1036" DrawAspect="Content" ObjectID="_1590357260"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Pr>
          <w:rFonts w:eastAsia="Times New Roman"/>
          <w:szCs w:val="20"/>
          <w:lang w:val="en-US"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68" type="#_x0000_t75" style="width:410.25pt;height:23.25pt" o:ole="">
            <v:imagedata r:id="rId35" o:title=""/>
          </v:shape>
          <o:OLEObject Type="Embed" ProgID="Equation.3" ShapeID="_x0000_i1068" DrawAspect="Content" ObjectID="_1590357261" r:id="rId36"/>
        </w:object>
      </w:r>
      <w:r w:rsidR="00B005A4" w:rsidRPr="00AA7660">
        <w:rPr>
          <w:rFonts w:eastAsia="Times New Roman"/>
          <w:position w:val="-12"/>
          <w:lang w:val="uk-UA" w:eastAsia="ru-RU"/>
        </w:rPr>
        <w:object w:dxaOrig="1140" w:dyaOrig="360">
          <v:shape id="_x0000_i1038" type="#_x0000_t75" style="width:69.75pt;height:21.75pt" o:ole="">
            <v:imagedata r:id="rId37" o:title=""/>
          </v:shape>
          <o:OLEObject Type="Embed" ProgID="Equation.3" ShapeID="_x0000_i1038" DrawAspect="Content" ObjectID="_1590357262"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82" type="#_x0000_t75" style="width:241.5pt;height:80.25pt" o:ole="" fillcolor="window">
            <v:imagedata r:id="rId39" o:title=""/>
          </v:shape>
          <o:OLEObject Type="Embed" ProgID="Equation.3" ShapeID="_x0000_i1082" DrawAspect="Content" ObjectID="_1590357263"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88" type="#_x0000_t75" style="width:267pt;height:52.5pt" o:ole="" fillcolor="window">
            <v:imagedata r:id="rId41" o:title=""/>
          </v:shape>
          <o:OLEObject Type="Embed" ProgID="Equation.3" ShapeID="_x0000_i1088" DrawAspect="Content" ObjectID="_1590357264"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41" type="#_x0000_t75" style="width:264pt;height:44.25pt" o:ole="" fillcolor="window">
            <v:imagedata r:id="rId43" o:title=""/>
          </v:shape>
          <o:OLEObject Type="Embed" ProgID="Equation.3" ShapeID="_x0000_i1041" DrawAspect="Content" ObjectID="_1590357265"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102" type="#_x0000_t75" style="width:416.25pt;height:45pt" o:ole="" fillcolor="window">
            <v:imagedata r:id="rId45" o:title=""/>
          </v:shape>
          <o:OLEObject Type="Embed" ProgID="Equation.3" ShapeID="_x0000_i1102" DrawAspect="Content" ObjectID="_1590357266"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тність роботи обраних елементів, виготовленої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Pr>
          <w:lang w:val="uk-UA"/>
        </w:rPr>
        <w:t xml:space="preserve"> клас точності.</w:t>
      </w:r>
      <w:r w:rsidR="00846B11">
        <w:rPr>
          <w:lang w:val="uk-UA"/>
        </w:rPr>
        <w:t xml:space="preserve"> Оскільки 3 клас точності надає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w:t>
      </w:r>
      <w:r w:rsidRPr="00E97359">
        <w:rPr>
          <w:lang w:val="uk-UA"/>
        </w:rPr>
        <w:lastRenderedPageBreak/>
        <w:t xml:space="preserve">або такого 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2D3A99" w:rsidRDefault="003024A6" w:rsidP="002D3A99">
      <w:pPr>
        <w:rPr>
          <w:lang w:val="uk-UA"/>
        </w:rPr>
      </w:pPr>
      <w:r>
        <w:rPr>
          <w:lang w:val="uk-UA"/>
        </w:rPr>
        <w:tab/>
        <w:t>Наступним б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15000 годин. 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Pr="00AE2B50">
        <w:rPr>
          <w:lang w:val="uk-UA"/>
        </w:rPr>
        <w:t xml:space="preserve"> за умови безперервної роботи, що на практиці для даного приладу не </w:t>
      </w:r>
      <w:r w:rsidR="007C6060">
        <w:rPr>
          <w:lang w:val="uk-UA"/>
        </w:rPr>
        <w:t>є</w:t>
      </w:r>
      <w:r w:rsidRPr="00AE2B50">
        <w:rPr>
          <w:lang w:val="uk-UA"/>
        </w:rPr>
        <w:t xml:space="preserve"> можливо. З іншої сторони в цих теоретичних розрахунках не враховані такі фактори як ста</w:t>
      </w:r>
      <w:r w:rsidR="003A12B5">
        <w:rPr>
          <w:lang w:val="uk-UA"/>
        </w:rPr>
        <w:t>ріння приладу, його знос і т.д.</w:t>
      </w:r>
      <w:r w:rsidR="00764536">
        <w:rPr>
          <w:lang w:val="uk-UA"/>
        </w:rPr>
        <w:t xml:space="preserve">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2"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2"/>
    </w:p>
    <w:p w:rsidR="00031047" w:rsidRDefault="00031047" w:rsidP="00C33CBF">
      <w:pPr>
        <w:pStyle w:val="2"/>
        <w:jc w:val="both"/>
      </w:pPr>
      <w:bookmarkStart w:id="13" w:name="_Toc516587048"/>
      <w:r>
        <w:t>5.1. Робота драйвера датчика кута.</w:t>
      </w:r>
      <w:bookmarkEnd w:id="13"/>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031047" w:rsidP="00602759">
      <w:pPr>
        <w:ind w:firstLine="284"/>
        <w:jc w:val="center"/>
        <w:rPr>
          <w:lang w:val="uk-UA"/>
        </w:rPr>
      </w:pPr>
      <w:r>
        <w:rPr>
          <w:lang w:val="uk-UA"/>
        </w:rPr>
        <w:t>Рисунок 5.1.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680162" w:rsidP="00680162">
      <w:pPr>
        <w:ind w:firstLine="708"/>
        <w:jc w:val="center"/>
        <w:rPr>
          <w:lang w:val="uk-UA"/>
        </w:rPr>
      </w:pPr>
      <w:r>
        <w:rPr>
          <w:lang w:val="uk-UA"/>
        </w:rPr>
        <w:t>Рисунок 5.2. Максимальна частота збудження</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1710D9" w:rsidP="00DC3C9A">
      <w:pPr>
        <w:ind w:firstLine="708"/>
        <w:jc w:val="center"/>
        <w:rPr>
          <w:lang w:val="uk-UA"/>
        </w:rPr>
      </w:pPr>
      <w:r>
        <w:rPr>
          <w:noProof/>
          <w:lang w:val="uk-UA" w:eastAsia="ru-RU"/>
        </w:rPr>
        <w:t>Рисунок 5.4.</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Pr>
          <w:noProof/>
          <w:lang w:val="uk-UA" w:eastAsia="ru-RU"/>
        </w:rPr>
        <w:t>.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4" w:name="_Toc516587049"/>
      <w:r>
        <w:t>5.2 Робота контролера АЦП.</w:t>
      </w:r>
      <w:bookmarkEnd w:id="14"/>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16689F" w:rsidP="0016689F">
      <w:pPr>
        <w:ind w:firstLine="284"/>
        <w:jc w:val="center"/>
        <w:rPr>
          <w:lang w:val="uk-UA"/>
        </w:rPr>
      </w:pPr>
      <w:r>
        <w:rPr>
          <w:lang w:val="uk-UA"/>
        </w:rPr>
        <w:t xml:space="preserve">Рисунок 5.9. </w:t>
      </w:r>
      <w:r w:rsidR="00FD0FB1">
        <w:rPr>
          <w:lang w:val="uk-UA"/>
        </w:rPr>
        <w:t>Векторна</w:t>
      </w:r>
      <w:r>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5" w:name="_Toc516587050"/>
      <w:r>
        <w:t>5.3 Робота контролера ШІМ</w:t>
      </w:r>
      <w:bookmarkEnd w:id="15"/>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944058" w:rsidP="00944058">
      <w:pPr>
        <w:ind w:firstLine="284"/>
        <w:jc w:val="right"/>
        <w:rPr>
          <w:lang w:val="uk-UA"/>
        </w:rPr>
      </w:pPr>
      <m:oMath>
        <m:r>
          <w:rPr>
            <w:rFonts w:ascii="Cambria Math" w:hAnsi="Cambria Math"/>
            <w:lang w:val="uk-UA"/>
          </w:rPr>
          <m:t>30кГц=</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Pr="00636ECA">
        <w:t xml:space="preserve">                                                  </w:t>
      </w:r>
      <w:r>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1.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1B109B" w:rsidP="001B109B">
      <w:pPr>
        <w:ind w:firstLine="284"/>
        <w:jc w:val="center"/>
        <w:rPr>
          <w:lang w:val="uk-UA"/>
        </w:rPr>
      </w:pPr>
      <w:r>
        <w:rPr>
          <w:lang w:val="uk-UA" w:eastAsia="ru-RU"/>
        </w:rPr>
        <w:t xml:space="preserve">Рисунок 5.12. </w:t>
      </w:r>
      <w:r>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1B109B" w:rsidP="001B109B">
      <w:pPr>
        <w:ind w:firstLine="284"/>
        <w:jc w:val="center"/>
        <w:rPr>
          <w:lang w:val="uk-UA"/>
        </w:rPr>
      </w:pPr>
      <w:r>
        <w:rPr>
          <w:lang w:val="uk-UA"/>
        </w:rPr>
        <w:t>Рисунок 5.13.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6" w:name="_Toc516587051"/>
      <w:r w:rsidRPr="0082523F">
        <w:rPr>
          <w:rFonts w:ascii="Times New Roman" w:hAnsi="Times New Roman"/>
          <w:b/>
          <w:sz w:val="28"/>
          <w:szCs w:val="28"/>
          <w:lang w:val="uk-UA" w:eastAsia="uk-UA"/>
        </w:rPr>
        <w:lastRenderedPageBreak/>
        <w:t>ВИСНОВКИ</w:t>
      </w:r>
      <w:bookmarkEnd w:id="16"/>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олог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jc w:val="left"/>
              <w:rPr>
                <w:sz w:val="24"/>
                <w:szCs w:val="24"/>
                <w:lang w:val="uk-UA"/>
              </w:rPr>
            </w:pPr>
            <w:r w:rsidRPr="00F77F09">
              <w:rPr>
                <w:sz w:val="24"/>
                <w:szCs w:val="24"/>
                <w:lang w:val="uk-UA"/>
              </w:rPr>
              <w:t>Принцип дії</w:t>
            </w:r>
          </w:p>
        </w:tc>
        <w:tc>
          <w:tcPr>
            <w:tcW w:w="4535" w:type="dxa"/>
          </w:tcPr>
          <w:p w:rsidR="00747557" w:rsidRPr="00F77F09" w:rsidRDefault="00747557" w:rsidP="003C357E">
            <w:pPr>
              <w:spacing w:line="240" w:lineRule="auto"/>
              <w:ind w:left="172"/>
              <w:rPr>
                <w:sz w:val="24"/>
                <w:szCs w:val="24"/>
                <w:lang w:val="uk-UA"/>
              </w:rPr>
            </w:pP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747557">
      <w:pPr>
        <w:pStyle w:val="ListParagraph"/>
        <w:spacing w:after="160"/>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 xml:space="preserve">ГОСТ, побудована згідно рекомендаціям технічних документацій елементів.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Pr>
          <w:lang w:val="uk-UA" w:eastAsia="ru-RU"/>
        </w:rPr>
        <w:t xml:space="preserve"> (Розділ 4)</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Pr>
          <w:lang w:val="en-US"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2F31E8" w:rsidRDefault="002F31E8" w:rsidP="008F5612">
      <w:pPr>
        <w:rPr>
          <w:lang w:val="uk-UA" w:eastAsia="ru-RU"/>
        </w:rPr>
      </w:pPr>
      <w:r>
        <w:rPr>
          <w:lang w:val="uk-UA" w:eastAsia="ru-RU"/>
        </w:rPr>
        <w:tab/>
        <w:t>Проект виконано в повному об’ємі, а розрахунки й моделювання підтверджують працездатність пристрою та задовольняють вимогам ТЗ.</w:t>
      </w:r>
    </w:p>
    <w:p w:rsidR="00E07193" w:rsidRDefault="00E07193" w:rsidP="00522122">
      <w:pPr>
        <w:rPr>
          <w:lang w:val="uk-UA" w:eastAsia="uk-UA"/>
        </w:rPr>
      </w:pPr>
    </w:p>
    <w:p w:rsidR="007044DA" w:rsidRDefault="007044DA" w:rsidP="00522122">
      <w:pPr>
        <w:rPr>
          <w:lang w:val="uk-UA" w:eastAsia="uk-UA"/>
        </w:rPr>
      </w:pPr>
    </w:p>
    <w:p w:rsidR="00031047" w:rsidRDefault="00031047" w:rsidP="006A4AB6">
      <w:pPr>
        <w:pStyle w:val="1"/>
      </w:pPr>
      <w:bookmarkStart w:id="17" w:name="_Toc516587052"/>
      <w:r w:rsidRPr="00690794">
        <w:lastRenderedPageBreak/>
        <w:t>СПИСОК ЛІТЕРАТУРИ</w:t>
      </w:r>
      <w:bookmarkEnd w:id="17"/>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69"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70"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71"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72" w:history="1">
        <w:r w:rsidRPr="00B27872">
          <w:rPr>
            <w:rStyle w:val="Hyperlink"/>
            <w:lang w:eastAsia="uk-UA"/>
          </w:rPr>
          <w:t>http://www.ti.com/lit/ds/symlink/ths4131.pdf</w:t>
        </w:r>
      </w:hyperlink>
    </w:p>
    <w:p w:rsidR="00496930" w:rsidRDefault="00496930" w:rsidP="00496930">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73" w:history="1">
        <w:r w:rsidRPr="002C6301">
          <w:rPr>
            <w:rStyle w:val="Hyperlink"/>
            <w:lang w:eastAsia="uk-UA"/>
          </w:rPr>
          <w:t>http://www.onsemi.com/pub/Collateral/BC846-D.PDF</w:t>
        </w:r>
      </w:hyperlink>
    </w:p>
    <w:p w:rsidR="00257E4A" w:rsidRDefault="00257E4A" w:rsidP="0035601E">
      <w:pPr>
        <w:rPr>
          <w:lang w:val="uk-UA"/>
        </w:rPr>
      </w:pPr>
    </w:p>
    <w:p w:rsidR="00354BAC" w:rsidRPr="008641FF" w:rsidRDefault="00354BAC" w:rsidP="00354BAC">
      <w:pPr>
        <w:ind w:left="284"/>
        <w:rPr>
          <w:spacing w:val="2"/>
          <w:lang w:val="uk-UA"/>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8641FF">
        <w:rPr>
          <w:spacing w:val="2"/>
          <w:lang w:val="uk-UA"/>
        </w:rPr>
        <w:t>.</w:t>
      </w:r>
    </w:p>
    <w:p w:rsidR="00031047" w:rsidRPr="008641FF" w:rsidRDefault="00257E4A" w:rsidP="00257E4A">
      <w:pPr>
        <w:ind w:left="284"/>
        <w:rPr>
          <w:spacing w:val="2"/>
          <w:lang w:val="uk-UA"/>
        </w:rPr>
      </w:pPr>
      <w:r w:rsidRPr="00354BAC">
        <w:rPr>
          <w:lang w:val="uk-UA"/>
        </w:rPr>
        <w:t>ГОСТ 15150-69</w:t>
      </w:r>
      <w:r w:rsidRPr="00354BAC">
        <w:t xml:space="preserve"> </w:t>
      </w:r>
      <w:r w:rsidRPr="00354BAC">
        <w:rPr>
          <w:spacing w:val="2"/>
        </w:rPr>
        <w:t>МАШИНЫ, ПРИБОРЫ И ДРУГИЕ ТЕХНИЧЕСКИЕ ИЗДЕЛИЯ</w:t>
      </w:r>
      <w:r w:rsidR="008641FF">
        <w:rPr>
          <w:spacing w:val="2"/>
          <w:lang w:val="uk-UA"/>
        </w:rPr>
        <w:t>.</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59CF91F2">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 Общие технические условия</w:t>
      </w:r>
      <w:r w:rsidR="008641FF">
        <w:rPr>
          <w:rStyle w:val="fontstyle01"/>
          <w:rFonts w:ascii="Times New Roman" w:hAnsi="Times New Roman"/>
          <w:sz w:val="28"/>
          <w:szCs w:val="28"/>
          <w:lang w:val="uk-UA"/>
        </w:rPr>
        <w:t>.</w:t>
      </w:r>
    </w:p>
    <w:p w:rsidR="00354BAC" w:rsidRPr="00354BAC" w:rsidRDefault="00354BAC" w:rsidP="00691F51">
      <w:pPr>
        <w:ind w:left="284"/>
        <w:rPr>
          <w:lang w:eastAsia="uk-UA"/>
        </w:rPr>
      </w:pPr>
      <w:r>
        <w:rPr>
          <w:lang w:eastAsia="uk-UA"/>
        </w:rPr>
        <w:t xml:space="preserve">ГОСТ </w:t>
      </w:r>
      <w:r w:rsidRPr="00354BAC">
        <w:rPr>
          <w:lang w:eastAsia="uk-UA"/>
        </w:rPr>
        <w:t>29137-91 ФОРМОВКА ВЫВОДОВ И УСТАНОВКА ИЗДЕЛИЙ ЭЛЕКТРОННОЙ ТЕХНИКИ НА ПЕЧАТНЫЕ ПЛАТЫ. Общие требования и нормы конструирования.</w:t>
      </w:r>
    </w:p>
    <w:p w:rsidR="00354BAC" w:rsidRDefault="00354BAC" w:rsidP="00354BAC">
      <w:pPr>
        <w:ind w:left="284"/>
        <w:rPr>
          <w:lang w:val="uk-UA" w:eastAsia="uk-UA"/>
        </w:rPr>
      </w:pPr>
      <w:r w:rsidRPr="00354BAC">
        <w:rPr>
          <w:lang w:eastAsia="uk-UA"/>
        </w:rPr>
        <w:t xml:space="preserve">ДСТУ 3008:2015 </w:t>
      </w:r>
      <w:r w:rsidRPr="00354BAC">
        <w:rPr>
          <w:lang w:val="uk-UA" w:eastAsia="uk-UA"/>
        </w:rPr>
        <w:t>ЗВІТИ У СФЕРІ НАУКИ І ТЕХНІКИ. Структура та правила  оформлювання</w:t>
      </w:r>
      <w:r w:rsidR="008641FF">
        <w:rPr>
          <w:lang w:val="uk-UA" w:eastAsia="uk-UA"/>
        </w:rPr>
        <w:t>.</w:t>
      </w:r>
    </w:p>
    <w:p w:rsidR="00DA19AF" w:rsidRPr="00354BAC" w:rsidRDefault="00DA19AF" w:rsidP="00354BAC">
      <w:pPr>
        <w:ind w:left="284"/>
        <w:rPr>
          <w:lang w:val="uk-UA" w:eastAsia="uk-UA"/>
        </w:rPr>
      </w:pPr>
      <w:r>
        <w:rPr>
          <w:lang w:val="uk-UA" w:eastAsia="uk-UA"/>
        </w:rPr>
        <w:t>ДСТУ 2646-94 ПЛАТИ ДРУКОВАНІ. Терміни та визначення.</w:t>
      </w:r>
    </w:p>
    <w:p w:rsidR="00031047" w:rsidRPr="00690794" w:rsidRDefault="00031047" w:rsidP="0016099E">
      <w:pPr>
        <w:spacing w:after="160" w:line="259" w:lineRule="auto"/>
        <w:ind w:left="-426" w:firstLine="710"/>
        <w:jc w:val="left"/>
        <w:rPr>
          <w:spacing w:val="1"/>
          <w:sz w:val="24"/>
          <w:szCs w:val="24"/>
          <w:lang w:val="uk-UA" w:eastAsia="uk-UA"/>
        </w:rPr>
      </w:pPr>
      <w:r w:rsidRPr="00690794">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A4AB6" w:rsidRDefault="00031047" w:rsidP="006A4AB6">
      <w:pPr>
        <w:pStyle w:val="1"/>
      </w:pPr>
      <w:bookmarkStart w:id="18" w:name="_Toc516587053"/>
      <w:r w:rsidRPr="006A4AB6">
        <w:t>Додаток А</w:t>
      </w:r>
      <w:bookmarkEnd w:id="18"/>
    </w:p>
    <w:p w:rsidR="00031047" w:rsidRPr="006A4AB6" w:rsidRDefault="00031047" w:rsidP="006A4AB6">
      <w:pPr>
        <w:pStyle w:val="1"/>
      </w:pPr>
      <w:bookmarkStart w:id="19" w:name="_Toc516587054"/>
      <w:r w:rsidRPr="006A4AB6">
        <w:t>Технічне завдання на проектування</w:t>
      </w:r>
      <w:bookmarkEnd w:id="19"/>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lastRenderedPageBreak/>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177479" w:rsidRPr="00F77F09">
        <w:trPr>
          <w:trHeight w:val="235"/>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1</w:t>
            </w:r>
          </w:p>
        </w:tc>
        <w:tc>
          <w:tcPr>
            <w:tcW w:w="4989" w:type="dxa"/>
          </w:tcPr>
          <w:p w:rsidR="00177479" w:rsidRPr="00F77F09" w:rsidRDefault="00177479" w:rsidP="00177479">
            <w:pPr>
              <w:spacing w:line="240" w:lineRule="auto"/>
              <w:ind w:left="187" w:firstLine="1"/>
              <w:jc w:val="left"/>
              <w:rPr>
                <w:lang w:val="uk-UA"/>
              </w:rPr>
            </w:pPr>
            <w:r w:rsidRPr="00690794">
              <w:rPr>
                <w:lang w:val="uk-UA" w:eastAsia="ru-RU"/>
              </w:rPr>
              <w:t>Аналіз технічного завдання</w:t>
            </w:r>
          </w:p>
        </w:tc>
        <w:tc>
          <w:tcPr>
            <w:tcW w:w="3455" w:type="dxa"/>
          </w:tcPr>
          <w:p w:rsidR="00177479" w:rsidRPr="00F77F09" w:rsidRDefault="00177479" w:rsidP="00177479">
            <w:pPr>
              <w:spacing w:line="240" w:lineRule="auto"/>
              <w:ind w:left="-426" w:firstLine="710"/>
              <w:jc w:val="center"/>
              <w:rPr>
                <w:lang w:val="uk-UA"/>
              </w:rPr>
            </w:pPr>
          </w:p>
        </w:tc>
      </w:tr>
      <w:tr w:rsidR="00177479" w:rsidRPr="00F77F09">
        <w:trPr>
          <w:trHeight w:val="180"/>
          <w:jc w:val="center"/>
        </w:trPr>
        <w:tc>
          <w:tcPr>
            <w:tcW w:w="698" w:type="dxa"/>
          </w:tcPr>
          <w:p w:rsidR="00177479" w:rsidRPr="00F77F09" w:rsidRDefault="00177479" w:rsidP="00177479">
            <w:pPr>
              <w:spacing w:line="240" w:lineRule="auto"/>
              <w:ind w:left="-434" w:firstLine="29"/>
              <w:jc w:val="right"/>
              <w:rPr>
                <w:lang w:val="uk-UA"/>
              </w:rPr>
            </w:pPr>
            <w:r w:rsidRPr="00F77F09">
              <w:rPr>
                <w:lang w:val="uk-UA"/>
              </w:rPr>
              <w:t>2</w:t>
            </w:r>
          </w:p>
        </w:tc>
        <w:tc>
          <w:tcPr>
            <w:tcW w:w="4989" w:type="dxa"/>
          </w:tcPr>
          <w:p w:rsidR="00177479" w:rsidRPr="00F77F09" w:rsidRDefault="0096418A" w:rsidP="00177479">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177479" w:rsidRPr="00F77F09" w:rsidRDefault="00177479" w:rsidP="00177479">
            <w:pPr>
              <w:spacing w:line="240" w:lineRule="auto"/>
              <w:ind w:left="-426" w:firstLine="710"/>
              <w:jc w:val="center"/>
              <w:rPr>
                <w:lang w:val="uk-UA"/>
              </w:rPr>
            </w:pPr>
          </w:p>
        </w:tc>
      </w:tr>
      <w:tr w:rsidR="0096418A" w:rsidRPr="00F77F09">
        <w:trPr>
          <w:trHeight w:val="144"/>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3</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28"/>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4</w:t>
            </w:r>
          </w:p>
        </w:tc>
        <w:tc>
          <w:tcPr>
            <w:tcW w:w="4989" w:type="dxa"/>
          </w:tcPr>
          <w:p w:rsidR="0096418A" w:rsidRPr="00F77F09" w:rsidRDefault="0096418A" w:rsidP="0096418A">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411"/>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5</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96418A" w:rsidRPr="00F77F09" w:rsidRDefault="0096418A" w:rsidP="0096418A">
            <w:pPr>
              <w:spacing w:line="240" w:lineRule="auto"/>
              <w:ind w:left="-426" w:firstLine="710"/>
              <w:jc w:val="center"/>
              <w:rPr>
                <w:lang w:val="uk-UA"/>
              </w:rPr>
            </w:pPr>
          </w:p>
        </w:tc>
      </w:tr>
      <w:tr w:rsidR="0096418A" w:rsidRPr="00F77F09">
        <w:trPr>
          <w:trHeight w:val="102"/>
          <w:jc w:val="center"/>
        </w:trPr>
        <w:tc>
          <w:tcPr>
            <w:tcW w:w="698" w:type="dxa"/>
          </w:tcPr>
          <w:p w:rsidR="0096418A" w:rsidRPr="00F77F09" w:rsidRDefault="0096418A" w:rsidP="0096418A">
            <w:pPr>
              <w:spacing w:line="240" w:lineRule="auto"/>
              <w:ind w:left="-434" w:firstLine="29"/>
              <w:jc w:val="right"/>
              <w:rPr>
                <w:lang w:val="uk-UA"/>
              </w:rPr>
            </w:pPr>
            <w:r w:rsidRPr="00F77F09">
              <w:rPr>
                <w:lang w:val="uk-UA"/>
              </w:rPr>
              <w:t>6</w:t>
            </w:r>
          </w:p>
        </w:tc>
        <w:tc>
          <w:tcPr>
            <w:tcW w:w="4989" w:type="dxa"/>
          </w:tcPr>
          <w:p w:rsidR="0096418A" w:rsidRPr="00F77F09" w:rsidRDefault="0096418A" w:rsidP="0096418A">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96418A" w:rsidRPr="00F77F09" w:rsidRDefault="0096418A" w:rsidP="0096418A">
            <w:pPr>
              <w:spacing w:line="240" w:lineRule="auto"/>
              <w:ind w:left="-426" w:firstLine="710"/>
              <w:jc w:val="center"/>
              <w:rPr>
                <w:lang w:val="uk-UA"/>
              </w:rPr>
            </w:pPr>
          </w:p>
        </w:tc>
      </w:tr>
      <w:tr w:rsidR="0068263A" w:rsidRPr="00F77F09">
        <w:trPr>
          <w:trHeight w:val="102"/>
          <w:jc w:val="center"/>
        </w:trPr>
        <w:tc>
          <w:tcPr>
            <w:tcW w:w="698" w:type="dxa"/>
          </w:tcPr>
          <w:p w:rsidR="0068263A" w:rsidRPr="00F77F09" w:rsidRDefault="0068263A" w:rsidP="0068263A">
            <w:pPr>
              <w:spacing w:line="240" w:lineRule="auto"/>
              <w:ind w:left="-434" w:firstLine="29"/>
              <w:jc w:val="right"/>
              <w:rPr>
                <w:lang w:val="uk-UA"/>
              </w:rPr>
            </w:pPr>
            <w:r w:rsidRPr="00F77F09">
              <w:rPr>
                <w:lang w:val="uk-UA"/>
              </w:rPr>
              <w:t>7</w:t>
            </w:r>
          </w:p>
        </w:tc>
        <w:tc>
          <w:tcPr>
            <w:tcW w:w="4989" w:type="dxa"/>
          </w:tcPr>
          <w:p w:rsidR="0068263A" w:rsidRPr="00690794" w:rsidRDefault="0068263A" w:rsidP="0068263A">
            <w:pPr>
              <w:spacing w:line="240" w:lineRule="auto"/>
              <w:ind w:left="187" w:firstLine="1"/>
              <w:jc w:val="left"/>
              <w:rPr>
                <w:lang w:val="uk-UA" w:eastAsia="ru-RU"/>
              </w:rPr>
            </w:pPr>
            <w:r>
              <w:rPr>
                <w:lang w:val="uk-UA" w:eastAsia="ru-RU"/>
              </w:rPr>
              <w:t>Розрахунок віброміцності ДП</w:t>
            </w:r>
          </w:p>
        </w:tc>
        <w:tc>
          <w:tcPr>
            <w:tcW w:w="3455" w:type="dxa"/>
          </w:tcPr>
          <w:p w:rsidR="0068263A" w:rsidRPr="00F77F09" w:rsidRDefault="0068263A" w:rsidP="0068263A">
            <w:pPr>
              <w:spacing w:line="240" w:lineRule="auto"/>
              <w:ind w:left="-426" w:firstLine="710"/>
              <w:jc w:val="center"/>
              <w:rPr>
                <w:lang w:val="uk-UA"/>
              </w:rPr>
            </w:pPr>
          </w:p>
        </w:tc>
      </w:tr>
      <w:tr w:rsidR="0068263A" w:rsidRPr="00F77F09">
        <w:trPr>
          <w:trHeight w:val="58"/>
          <w:jc w:val="center"/>
        </w:trPr>
        <w:tc>
          <w:tcPr>
            <w:tcW w:w="698" w:type="dxa"/>
          </w:tcPr>
          <w:p w:rsidR="0068263A" w:rsidRPr="00F77F09" w:rsidRDefault="0068263A" w:rsidP="0068263A">
            <w:pPr>
              <w:spacing w:line="240" w:lineRule="auto"/>
              <w:ind w:left="-434" w:firstLine="29"/>
              <w:jc w:val="right"/>
              <w:rPr>
                <w:lang w:val="uk-UA"/>
              </w:rPr>
            </w:pPr>
            <w:r w:rsidRPr="00F77F09">
              <w:rPr>
                <w:lang w:val="uk-UA"/>
              </w:rPr>
              <w:t>8</w:t>
            </w:r>
          </w:p>
        </w:tc>
        <w:tc>
          <w:tcPr>
            <w:tcW w:w="4989" w:type="dxa"/>
          </w:tcPr>
          <w:p w:rsidR="0068263A" w:rsidRPr="00F77F09" w:rsidRDefault="0068263A" w:rsidP="0068263A">
            <w:pPr>
              <w:spacing w:line="240" w:lineRule="auto"/>
              <w:ind w:left="187" w:firstLine="1"/>
              <w:jc w:val="left"/>
              <w:rPr>
                <w:lang w:val="en-US"/>
              </w:rPr>
            </w:pPr>
            <w:r>
              <w:rPr>
                <w:lang w:val="uk-UA" w:eastAsia="ru-RU"/>
              </w:rPr>
              <w:t>Проектування у Altium Designer</w:t>
            </w:r>
          </w:p>
        </w:tc>
        <w:tc>
          <w:tcPr>
            <w:tcW w:w="3455" w:type="dxa"/>
          </w:tcPr>
          <w:p w:rsidR="0068263A" w:rsidRPr="00F77F09" w:rsidRDefault="0068263A" w:rsidP="0068263A">
            <w:pPr>
              <w:spacing w:line="240" w:lineRule="auto"/>
              <w:ind w:left="-426" w:firstLine="710"/>
              <w:jc w:val="center"/>
              <w:rPr>
                <w:lang w:val="uk-UA"/>
              </w:rPr>
            </w:pPr>
          </w:p>
        </w:tc>
      </w:tr>
      <w:tr w:rsidR="0068263A" w:rsidRPr="00177479">
        <w:trPr>
          <w:trHeight w:val="58"/>
          <w:jc w:val="center"/>
        </w:trPr>
        <w:tc>
          <w:tcPr>
            <w:tcW w:w="698" w:type="dxa"/>
          </w:tcPr>
          <w:p w:rsidR="0068263A" w:rsidRPr="00F77F09" w:rsidRDefault="0068263A" w:rsidP="0068263A">
            <w:pPr>
              <w:spacing w:line="240" w:lineRule="auto"/>
              <w:ind w:left="-434" w:firstLine="29"/>
              <w:jc w:val="right"/>
              <w:rPr>
                <w:lang w:val="uk-UA"/>
              </w:rPr>
            </w:pPr>
            <w:r w:rsidRPr="00F77F09">
              <w:rPr>
                <w:lang w:val="uk-UA"/>
              </w:rPr>
              <w:t>9</w:t>
            </w:r>
          </w:p>
        </w:tc>
        <w:tc>
          <w:tcPr>
            <w:tcW w:w="4989" w:type="dxa"/>
          </w:tcPr>
          <w:p w:rsidR="0068263A" w:rsidRPr="00F77F09" w:rsidRDefault="0068263A" w:rsidP="0068263A">
            <w:pPr>
              <w:spacing w:line="240" w:lineRule="auto"/>
              <w:ind w:left="187" w:firstLine="1"/>
              <w:jc w:val="left"/>
              <w:rPr>
                <w:lang w:val="en-US"/>
              </w:rPr>
            </w:pPr>
            <w:r>
              <w:rPr>
                <w:lang w:val="uk-UA"/>
              </w:rPr>
              <w:t>Моделювання</w:t>
            </w:r>
          </w:p>
        </w:tc>
        <w:tc>
          <w:tcPr>
            <w:tcW w:w="3455" w:type="dxa"/>
          </w:tcPr>
          <w:p w:rsidR="0068263A" w:rsidRPr="00F77F09" w:rsidRDefault="0068263A" w:rsidP="0068263A">
            <w:pPr>
              <w:spacing w:line="240" w:lineRule="auto"/>
              <w:ind w:left="-426" w:firstLine="710"/>
              <w:jc w:val="center"/>
              <w:rPr>
                <w:lang w:val="uk-UA"/>
              </w:rPr>
            </w:pPr>
          </w:p>
        </w:tc>
      </w:tr>
      <w:tr w:rsidR="0068263A" w:rsidRPr="00177479">
        <w:trPr>
          <w:trHeight w:val="411"/>
          <w:jc w:val="center"/>
        </w:trPr>
        <w:tc>
          <w:tcPr>
            <w:tcW w:w="698" w:type="dxa"/>
          </w:tcPr>
          <w:p w:rsidR="0068263A" w:rsidRPr="00F77F09" w:rsidRDefault="0068263A" w:rsidP="0068263A">
            <w:pPr>
              <w:spacing w:line="240" w:lineRule="auto"/>
              <w:ind w:left="-434" w:firstLine="29"/>
              <w:jc w:val="right"/>
              <w:rPr>
                <w:lang w:val="uk-UA"/>
              </w:rPr>
            </w:pPr>
            <w:r w:rsidRPr="00F77F09">
              <w:rPr>
                <w:lang w:val="uk-UA"/>
              </w:rPr>
              <w:t>10</w:t>
            </w:r>
          </w:p>
        </w:tc>
        <w:tc>
          <w:tcPr>
            <w:tcW w:w="4989" w:type="dxa"/>
          </w:tcPr>
          <w:p w:rsidR="0068263A" w:rsidRPr="00F77F09" w:rsidRDefault="0068263A" w:rsidP="0068263A">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68263A" w:rsidRPr="00F77F09" w:rsidRDefault="0068263A" w:rsidP="0068263A">
            <w:pPr>
              <w:spacing w:line="240" w:lineRule="auto"/>
              <w:ind w:left="-426" w:firstLine="710"/>
              <w:jc w:val="center"/>
              <w:rPr>
                <w:lang w:val="uk-UA"/>
              </w:rPr>
            </w:pPr>
          </w:p>
        </w:tc>
      </w:tr>
      <w:tr w:rsidR="0068263A" w:rsidRPr="00F77F09">
        <w:trPr>
          <w:trHeight w:val="495"/>
          <w:jc w:val="center"/>
        </w:trPr>
        <w:tc>
          <w:tcPr>
            <w:tcW w:w="698" w:type="dxa"/>
          </w:tcPr>
          <w:p w:rsidR="0068263A" w:rsidRPr="00F77F09" w:rsidRDefault="0068263A" w:rsidP="0068263A">
            <w:pPr>
              <w:spacing w:line="240" w:lineRule="auto"/>
              <w:ind w:left="-434" w:firstLine="29"/>
              <w:jc w:val="right"/>
              <w:rPr>
                <w:lang w:val="uk-UA"/>
              </w:rPr>
            </w:pPr>
            <w:r>
              <w:rPr>
                <w:lang w:val="uk-UA"/>
              </w:rPr>
              <w:t>11</w:t>
            </w:r>
          </w:p>
        </w:tc>
        <w:tc>
          <w:tcPr>
            <w:tcW w:w="4989" w:type="dxa"/>
          </w:tcPr>
          <w:p w:rsidR="0068263A" w:rsidRPr="00F77F09" w:rsidRDefault="0068263A" w:rsidP="0068263A">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68263A" w:rsidRPr="00F77F09" w:rsidRDefault="0068263A" w:rsidP="0068263A">
            <w:pPr>
              <w:spacing w:line="240" w:lineRule="auto"/>
              <w:ind w:left="-426" w:firstLine="710"/>
              <w:jc w:val="center"/>
              <w:rPr>
                <w:lang w:val="uk-UA"/>
              </w:rPr>
            </w:pP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0" w:name="_Toc516587055"/>
      <w:r w:rsidRPr="00690794">
        <w:rPr>
          <w:lang w:val="uk-UA" w:eastAsia="uk-UA"/>
        </w:rPr>
        <w:lastRenderedPageBreak/>
        <w:t>Додаток Б</w:t>
      </w:r>
      <w:bookmarkEnd w:id="20"/>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6"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27" type="#_x0000_t75" style="width:472.5pt;height:339.75pt" o:ole="">
                  <v:imagedata r:id="rId14" o:title=""/>
                </v:shape>
                <o:OLEObject Type="Embed" ProgID="Visio.Drawing.15" ShapeID="_x0000_i1027" DrawAspect="Content" ObjectID="_1590357267" r:id="rId77"/>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28" type="#_x0000_t75" style="width:463.5pt;height:148.5pt" o:ole="">
            <v:imagedata r:id="rId19" o:title=""/>
          </v:shape>
          <o:OLEObject Type="Embed" ProgID="PBrush" ShapeID="_x0000_i1028" DrawAspect="Content" ObjectID="_1590357268" r:id="rId78"/>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79"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0"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bookmarkStart w:id="21" w:name="_GoBack"/>
      <w:bookmarkEnd w:id="21"/>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sz w:val="28"/>
          <w:szCs w:val="28"/>
          <w:lang w:val="uk-UA"/>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lang w:val="uk-UA"/>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29" type="#_x0000_t75" style="width:472.5pt;height:339.75pt" o:ole="">
            <v:imagedata r:id="rId14" o:title=""/>
          </v:shape>
          <o:OLEObject Type="Embed" ProgID="Visio.Drawing.15" ShapeID="_x0000_i1029" DrawAspect="Content" ObjectID="_1590357269" r:id="rId84"/>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5"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6"/>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036E" w:rsidRDefault="0091036E" w:rsidP="002F07BF">
      <w:pPr>
        <w:spacing w:line="240" w:lineRule="auto"/>
      </w:pPr>
      <w:r>
        <w:separator/>
      </w:r>
    </w:p>
  </w:endnote>
  <w:endnote w:type="continuationSeparator" w:id="0">
    <w:p w:rsidR="0091036E" w:rsidRDefault="0091036E" w:rsidP="002F07BF">
      <w:pPr>
        <w:spacing w:line="240" w:lineRule="auto"/>
      </w:pPr>
      <w:r>
        <w:continuationSeparator/>
      </w:r>
    </w:p>
  </w:endnote>
  <w:endnote w:type="continuationNotice" w:id="1">
    <w:p w:rsidR="0091036E" w:rsidRDefault="0091036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E9207D" w:rsidRPr="00F77F09">
      <w:tc>
        <w:tcPr>
          <w:tcW w:w="3118" w:type="dxa"/>
        </w:tcPr>
        <w:p w:rsidR="00E9207D" w:rsidRPr="00F77F09" w:rsidRDefault="00E9207D" w:rsidP="7116EEE5">
          <w:pPr>
            <w:pStyle w:val="Header"/>
            <w:ind w:left="-115"/>
            <w:jc w:val="left"/>
          </w:pPr>
        </w:p>
      </w:tc>
      <w:tc>
        <w:tcPr>
          <w:tcW w:w="3118" w:type="dxa"/>
        </w:tcPr>
        <w:p w:rsidR="00E9207D" w:rsidRPr="00F77F09" w:rsidRDefault="00E9207D" w:rsidP="7116EEE5">
          <w:pPr>
            <w:pStyle w:val="Header"/>
            <w:jc w:val="center"/>
          </w:pPr>
        </w:p>
      </w:tc>
      <w:tc>
        <w:tcPr>
          <w:tcW w:w="3118" w:type="dxa"/>
        </w:tcPr>
        <w:p w:rsidR="00E9207D" w:rsidRPr="00F77F09" w:rsidRDefault="00E9207D" w:rsidP="7116EEE5">
          <w:pPr>
            <w:pStyle w:val="Header"/>
            <w:ind w:right="-115"/>
            <w:jc w:val="right"/>
          </w:pPr>
        </w:p>
      </w:tc>
    </w:tr>
  </w:tbl>
  <w:p w:rsidR="00E9207D" w:rsidRDefault="00E9207D"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207D" w:rsidRDefault="00E9207D">
    <w:pPr>
      <w:pStyle w:val="Footer"/>
      <w:jc w:val="right"/>
    </w:pPr>
  </w:p>
  <w:p w:rsidR="00E9207D" w:rsidRPr="009C7C86" w:rsidRDefault="00E9207D"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E9207D" w:rsidRPr="003D5B72" w:rsidRDefault="00E9207D"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A00140">
                            <w:rPr>
                              <w:rFonts w:ascii="GOST type A" w:hAnsi="GOST type A"/>
                              <w:i/>
                              <w:noProof/>
                              <w:lang w:val="en-US"/>
                            </w:rPr>
                            <w:t>112</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79"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E9207D" w:rsidRPr="003D5B72" w:rsidRDefault="00E9207D"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A00140">
                      <w:rPr>
                        <w:rFonts w:ascii="GOST type A" w:hAnsi="GOST type A"/>
                        <w:i/>
                        <w:noProof/>
                        <w:lang w:val="en-US"/>
                      </w:rPr>
                      <w:t>112</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036E" w:rsidRDefault="0091036E" w:rsidP="002F07BF">
      <w:pPr>
        <w:spacing w:line="240" w:lineRule="auto"/>
      </w:pPr>
      <w:r>
        <w:separator/>
      </w:r>
    </w:p>
  </w:footnote>
  <w:footnote w:type="continuationSeparator" w:id="0">
    <w:p w:rsidR="0091036E" w:rsidRDefault="0091036E" w:rsidP="002F07BF">
      <w:pPr>
        <w:spacing w:line="240" w:lineRule="auto"/>
      </w:pPr>
      <w:r>
        <w:continuationSeparator/>
      </w:r>
    </w:p>
  </w:footnote>
  <w:footnote w:type="continuationNotice" w:id="1">
    <w:p w:rsidR="0091036E" w:rsidRDefault="0091036E">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E9207D" w:rsidRPr="00F77F09">
      <w:tc>
        <w:tcPr>
          <w:tcW w:w="3118" w:type="dxa"/>
        </w:tcPr>
        <w:p w:rsidR="00E9207D" w:rsidRPr="00F77F09" w:rsidRDefault="00E9207D" w:rsidP="7116EEE5">
          <w:pPr>
            <w:pStyle w:val="Header"/>
            <w:ind w:left="-115"/>
            <w:jc w:val="left"/>
          </w:pPr>
        </w:p>
      </w:tc>
      <w:tc>
        <w:tcPr>
          <w:tcW w:w="3118" w:type="dxa"/>
        </w:tcPr>
        <w:p w:rsidR="00E9207D" w:rsidRPr="00F77F09" w:rsidRDefault="00E9207D" w:rsidP="7116EEE5">
          <w:pPr>
            <w:pStyle w:val="Header"/>
            <w:jc w:val="center"/>
          </w:pPr>
        </w:p>
      </w:tc>
      <w:tc>
        <w:tcPr>
          <w:tcW w:w="3118" w:type="dxa"/>
        </w:tcPr>
        <w:p w:rsidR="00E9207D" w:rsidRPr="00F77F09" w:rsidRDefault="00E9207D" w:rsidP="7116EEE5">
          <w:pPr>
            <w:pStyle w:val="Header"/>
            <w:ind w:right="-115"/>
            <w:jc w:val="right"/>
          </w:pPr>
        </w:p>
      </w:tc>
    </w:tr>
  </w:tbl>
  <w:p w:rsidR="00E9207D" w:rsidRDefault="00E9207D"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207D" w:rsidRDefault="00E9207D">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D70C63" w:rsidRDefault="00E9207D"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Default="00E9207D"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D70C63" w:rsidRDefault="00E9207D"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Default="00E9207D"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E9207D" w:rsidRPr="009B35B5" w:rsidRDefault="00E9207D"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D70C63" w:rsidRDefault="00E9207D"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D70C63" w:rsidRDefault="00E9207D"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25D36" w:rsidRDefault="00E9207D" w:rsidP="00451227">
                            <w:pPr>
                              <w:pStyle w:val="a"/>
                              <w:jc w:val="center"/>
                              <w:rPr>
                                <w:rFonts w:ascii="Times New Roman" w:hAnsi="Times New Roman"/>
                                <w:sz w:val="18"/>
                              </w:rPr>
                            </w:pPr>
                            <w:r w:rsidRPr="00325D36">
                              <w:rPr>
                                <w:rFonts w:ascii="Times New Roman" w:hAnsi="Times New Roman"/>
                                <w:sz w:val="18"/>
                              </w:rPr>
                              <w:t>75</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Default="00E9207D"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E9207D" w:rsidRPr="003A5987" w:rsidRDefault="00E9207D"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29"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0"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1"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2"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3"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4"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35"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36"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37"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38"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3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0"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1"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2"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3"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E9207D" w:rsidRPr="003A5987" w:rsidRDefault="00E9207D"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4"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E9207D" w:rsidRPr="003A5987" w:rsidRDefault="00E9207D"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45"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E9207D" w:rsidRPr="00D70C63" w:rsidRDefault="00E9207D"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46"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E9207D" w:rsidRDefault="00E9207D" w:rsidP="00451227">
                      <w:pPr>
                        <w:pStyle w:val="a"/>
                        <w:rPr>
                          <w:sz w:val="18"/>
                          <w:lang w:val="ru-RU"/>
                        </w:rPr>
                      </w:pPr>
                      <w:r>
                        <w:rPr>
                          <w:sz w:val="18"/>
                          <w:lang w:val="ru-RU"/>
                        </w:rPr>
                        <w:t xml:space="preserve">     1</w:t>
                      </w:r>
                    </w:p>
                  </w:txbxContent>
                </v:textbox>
              </v:rect>
              <v:rect id="Rectangle 20" o:spid="_x0000_s1047"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E9207D" w:rsidRPr="003A5987" w:rsidRDefault="00E9207D"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48"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49"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0"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1"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2"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3"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E9207D" w:rsidRPr="003A5987" w:rsidRDefault="00E9207D"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56"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58"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E9207D" w:rsidRPr="003A5987" w:rsidRDefault="00E9207D"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59"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E9207D" w:rsidRPr="00D70C63" w:rsidRDefault="00E9207D"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2"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65"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E9207D" w:rsidRPr="003A5987" w:rsidRDefault="00E9207D"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67"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E9207D" w:rsidRPr="003A5987" w:rsidRDefault="00E9207D"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68"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69"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E9207D" w:rsidRDefault="00E9207D"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E9207D" w:rsidRPr="009B35B5" w:rsidRDefault="00E9207D"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0"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1"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2"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3"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E9207D" w:rsidRPr="00D70C63" w:rsidRDefault="00E9207D"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4"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E9207D" w:rsidRPr="00D70C63" w:rsidRDefault="00E9207D"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75"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E9207D" w:rsidRPr="00325D36" w:rsidRDefault="00E9207D" w:rsidP="00451227">
                      <w:pPr>
                        <w:pStyle w:val="a"/>
                        <w:jc w:val="center"/>
                        <w:rPr>
                          <w:rFonts w:ascii="Times New Roman" w:hAnsi="Times New Roman"/>
                          <w:sz w:val="18"/>
                        </w:rPr>
                      </w:pPr>
                      <w:r w:rsidRPr="00325D36">
                        <w:rPr>
                          <w:rFonts w:ascii="Times New Roman" w:hAnsi="Times New Roman"/>
                          <w:sz w:val="18"/>
                        </w:rPr>
                        <w:t>75</w:t>
                      </w:r>
                    </w:p>
                  </w:txbxContent>
                </v:textbox>
              </v:rect>
              <v:line id="Line 49" o:spid="_x0000_s1076"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77"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78"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E9207D" w:rsidRDefault="00E9207D"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E9207D" w:rsidRPr="003A5987" w:rsidRDefault="00E9207D"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E9207D" w:rsidRPr="00F77F09">
      <w:tc>
        <w:tcPr>
          <w:tcW w:w="3118" w:type="dxa"/>
        </w:tcPr>
        <w:p w:rsidR="00E9207D" w:rsidRPr="00F77F09" w:rsidRDefault="00E9207D" w:rsidP="7116EEE5">
          <w:pPr>
            <w:pStyle w:val="Header"/>
            <w:ind w:left="-115"/>
            <w:jc w:val="left"/>
          </w:pPr>
        </w:p>
      </w:tc>
      <w:tc>
        <w:tcPr>
          <w:tcW w:w="3118" w:type="dxa"/>
        </w:tcPr>
        <w:p w:rsidR="00E9207D" w:rsidRPr="00F77F09" w:rsidRDefault="00E9207D" w:rsidP="7116EEE5">
          <w:pPr>
            <w:pStyle w:val="Header"/>
            <w:jc w:val="center"/>
          </w:pPr>
        </w:p>
      </w:tc>
      <w:tc>
        <w:tcPr>
          <w:tcW w:w="3118" w:type="dxa"/>
        </w:tcPr>
        <w:p w:rsidR="00E9207D" w:rsidRPr="00F77F09" w:rsidRDefault="00E9207D" w:rsidP="7116EEE5">
          <w:pPr>
            <w:pStyle w:val="Header"/>
            <w:ind w:right="-115"/>
            <w:jc w:val="right"/>
          </w:pPr>
        </w:p>
      </w:tc>
    </w:tr>
  </w:tbl>
  <w:p w:rsidR="00E9207D" w:rsidRDefault="00E9207D"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207D" w:rsidRDefault="00E9207D">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025</wp:posOffset>
              </wp:positionH>
              <wp:positionV relativeFrom="margin">
                <wp:posOffset>-374650</wp:posOffset>
              </wp:positionV>
              <wp:extent cx="6588760" cy="10127615"/>
              <wp:effectExtent l="15240" t="12700" r="15875" b="133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wps:txbx>
                      <wps:bodyPr rot="0" vert="horz" wrap="square" lIns="12700" tIns="12700" rIns="12700" bIns="1270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Default="00E9207D"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9207D" w:rsidRPr="003A5987" w:rsidRDefault="00E9207D"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0" style="position:absolute;left:0;text-align:left;margin-left:-15.75pt;margin-top:-29.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">
              <v:rect id="Rectangle 2" o:spid="_x0000_s1081"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2"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3"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4"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85"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86"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87"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88"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89"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0"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1"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Змн.</w:t>
                      </w:r>
                    </w:p>
                  </w:txbxContent>
                </v:textbox>
              </v:rect>
              <v:rect id="Rectangle 14" o:spid="_x0000_s1092"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Арк.</w:t>
                      </w:r>
                    </w:p>
                  </w:txbxContent>
                </v:textbox>
              </v:rect>
              <v:rect id="Rectangle 15" o:spid="_x0000_s1093"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w:t>
                      </w:r>
                      <w:r w:rsidRPr="003A5987">
                        <w:rPr>
                          <w:rFonts w:ascii="GOST type A Cyr" w:hAnsi="GOST type A Cyr" w:cs="GOST type A Cyr"/>
                          <w:sz w:val="24"/>
                          <w:szCs w:val="24"/>
                          <w:lang w:val="ru-RU"/>
                        </w:rPr>
                        <w:t xml:space="preserve"> докум</w:t>
                      </w:r>
                      <w:r w:rsidRPr="003A5987">
                        <w:rPr>
                          <w:rFonts w:ascii="GOST type A" w:hAnsi="GOST type A" w:cs="GOST type A"/>
                          <w:sz w:val="24"/>
                          <w:szCs w:val="24"/>
                        </w:rPr>
                        <w:t>.</w:t>
                      </w:r>
                    </w:p>
                  </w:txbxContent>
                </v:textbox>
              </v:rect>
              <v:rect id="Rectangle 16" o:spid="_x0000_s1094"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Підпис</w:t>
                      </w:r>
                    </w:p>
                  </w:txbxContent>
                </v:textbox>
              </v:rect>
              <v:rect id="Rectangle 17" o:spid="_x0000_s1095"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E9207D" w:rsidRPr="003A5987" w:rsidRDefault="00E9207D" w:rsidP="00114D31">
                      <w:pPr>
                        <w:pStyle w:val="a"/>
                        <w:jc w:val="center"/>
                        <w:rPr>
                          <w:rFonts w:ascii="GOST type A" w:hAnsi="GOST type A" w:cs="GOST type A"/>
                          <w:sz w:val="24"/>
                          <w:szCs w:val="24"/>
                        </w:rPr>
                      </w:pPr>
                      <w:r w:rsidRPr="003A5987">
                        <w:rPr>
                          <w:rFonts w:ascii="GOST type A Cyr" w:hAnsi="GOST type A Cyr" w:cs="GOST type A Cyr"/>
                          <w:sz w:val="24"/>
                          <w:szCs w:val="24"/>
                        </w:rPr>
                        <w:t>Дата</w:t>
                      </w:r>
                    </w:p>
                  </w:txbxContent>
                </v:textbox>
              </v:rect>
              <v:rect id="Rectangle 18" o:spid="_x0000_s1096"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E9207D" w:rsidRDefault="00E9207D"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097"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E9207D" w:rsidRPr="003A5987" w:rsidRDefault="00E9207D"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FEE"/>
    <w:rsid w:val="000B4CD1"/>
    <w:rsid w:val="000B5661"/>
    <w:rsid w:val="000B5AF7"/>
    <w:rsid w:val="000C0927"/>
    <w:rsid w:val="000C1D6C"/>
    <w:rsid w:val="000C3527"/>
    <w:rsid w:val="000C3637"/>
    <w:rsid w:val="000C56DA"/>
    <w:rsid w:val="000C5780"/>
    <w:rsid w:val="000C68FF"/>
    <w:rsid w:val="000C7112"/>
    <w:rsid w:val="000D0112"/>
    <w:rsid w:val="000D0641"/>
    <w:rsid w:val="000D5B71"/>
    <w:rsid w:val="000D5D6E"/>
    <w:rsid w:val="000D7EC1"/>
    <w:rsid w:val="000E108D"/>
    <w:rsid w:val="000E286C"/>
    <w:rsid w:val="000E353E"/>
    <w:rsid w:val="000E5C57"/>
    <w:rsid w:val="000F108B"/>
    <w:rsid w:val="000F31B0"/>
    <w:rsid w:val="000F49D6"/>
    <w:rsid w:val="000F627D"/>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1A20"/>
    <w:rsid w:val="002721AC"/>
    <w:rsid w:val="00275469"/>
    <w:rsid w:val="0027587C"/>
    <w:rsid w:val="00276197"/>
    <w:rsid w:val="00276726"/>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7AD1"/>
    <w:rsid w:val="002E7B39"/>
    <w:rsid w:val="002E7D8D"/>
    <w:rsid w:val="002F0338"/>
    <w:rsid w:val="002F07BF"/>
    <w:rsid w:val="002F1219"/>
    <w:rsid w:val="002F150E"/>
    <w:rsid w:val="002F1595"/>
    <w:rsid w:val="002F2BAF"/>
    <w:rsid w:val="002F306E"/>
    <w:rsid w:val="002F31E8"/>
    <w:rsid w:val="002F40C5"/>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39E1"/>
    <w:rsid w:val="003448AD"/>
    <w:rsid w:val="00344BDB"/>
    <w:rsid w:val="00345588"/>
    <w:rsid w:val="00345C8E"/>
    <w:rsid w:val="00346B08"/>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61C8"/>
    <w:rsid w:val="00376F17"/>
    <w:rsid w:val="0038245F"/>
    <w:rsid w:val="003835E3"/>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24C9"/>
    <w:rsid w:val="00405DD6"/>
    <w:rsid w:val="00406240"/>
    <w:rsid w:val="00406418"/>
    <w:rsid w:val="004065D2"/>
    <w:rsid w:val="00407506"/>
    <w:rsid w:val="004121A2"/>
    <w:rsid w:val="004143DA"/>
    <w:rsid w:val="00421690"/>
    <w:rsid w:val="00421C34"/>
    <w:rsid w:val="00422CF8"/>
    <w:rsid w:val="00423885"/>
    <w:rsid w:val="00423EF6"/>
    <w:rsid w:val="00424018"/>
    <w:rsid w:val="0042427A"/>
    <w:rsid w:val="00425C64"/>
    <w:rsid w:val="004261B9"/>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5"/>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DD9"/>
    <w:rsid w:val="00561E9F"/>
    <w:rsid w:val="0056273B"/>
    <w:rsid w:val="00566672"/>
    <w:rsid w:val="005669DB"/>
    <w:rsid w:val="00567835"/>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69F"/>
    <w:rsid w:val="005F47FD"/>
    <w:rsid w:val="005F4952"/>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11F1"/>
    <w:rsid w:val="006313CA"/>
    <w:rsid w:val="0063178B"/>
    <w:rsid w:val="0063363E"/>
    <w:rsid w:val="00633EFA"/>
    <w:rsid w:val="00636ECA"/>
    <w:rsid w:val="00636F81"/>
    <w:rsid w:val="00640DB4"/>
    <w:rsid w:val="00641AA8"/>
    <w:rsid w:val="00643864"/>
    <w:rsid w:val="00645FB3"/>
    <w:rsid w:val="006477BA"/>
    <w:rsid w:val="0064797B"/>
    <w:rsid w:val="00651C43"/>
    <w:rsid w:val="0065273A"/>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711E"/>
    <w:rsid w:val="007173A2"/>
    <w:rsid w:val="0072027F"/>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520D"/>
    <w:rsid w:val="00786231"/>
    <w:rsid w:val="007871EE"/>
    <w:rsid w:val="007879D9"/>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400E"/>
    <w:rsid w:val="00834211"/>
    <w:rsid w:val="00835BC9"/>
    <w:rsid w:val="0083628C"/>
    <w:rsid w:val="00836E3C"/>
    <w:rsid w:val="00837404"/>
    <w:rsid w:val="00840152"/>
    <w:rsid w:val="00841F0C"/>
    <w:rsid w:val="00842787"/>
    <w:rsid w:val="00842B1B"/>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533"/>
    <w:rsid w:val="00894478"/>
    <w:rsid w:val="008952B9"/>
    <w:rsid w:val="00895CA2"/>
    <w:rsid w:val="008A040A"/>
    <w:rsid w:val="008A276A"/>
    <w:rsid w:val="008A3D11"/>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4476"/>
    <w:rsid w:val="00914AE6"/>
    <w:rsid w:val="00914E89"/>
    <w:rsid w:val="0091567A"/>
    <w:rsid w:val="00916AA8"/>
    <w:rsid w:val="0091716D"/>
    <w:rsid w:val="00917385"/>
    <w:rsid w:val="0091771C"/>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4F21"/>
    <w:rsid w:val="0099564C"/>
    <w:rsid w:val="00996736"/>
    <w:rsid w:val="00997F64"/>
    <w:rsid w:val="009A0060"/>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2480"/>
    <w:rsid w:val="00A2390D"/>
    <w:rsid w:val="00A23CF0"/>
    <w:rsid w:val="00A24CC2"/>
    <w:rsid w:val="00A2520F"/>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D06B3"/>
    <w:rsid w:val="00AD0FAA"/>
    <w:rsid w:val="00AD15BD"/>
    <w:rsid w:val="00AD164B"/>
    <w:rsid w:val="00AD1CDB"/>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131"/>
    <w:rsid w:val="00B04ADA"/>
    <w:rsid w:val="00B0517B"/>
    <w:rsid w:val="00B107C8"/>
    <w:rsid w:val="00B119E4"/>
    <w:rsid w:val="00B13032"/>
    <w:rsid w:val="00B1335B"/>
    <w:rsid w:val="00B13BE3"/>
    <w:rsid w:val="00B13D75"/>
    <w:rsid w:val="00B15CE0"/>
    <w:rsid w:val="00B16DC1"/>
    <w:rsid w:val="00B20462"/>
    <w:rsid w:val="00B20B5B"/>
    <w:rsid w:val="00B23BE9"/>
    <w:rsid w:val="00B24A54"/>
    <w:rsid w:val="00B25FF3"/>
    <w:rsid w:val="00B27872"/>
    <w:rsid w:val="00B3147E"/>
    <w:rsid w:val="00B32044"/>
    <w:rsid w:val="00B32633"/>
    <w:rsid w:val="00B331AF"/>
    <w:rsid w:val="00B35C2A"/>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630A"/>
    <w:rsid w:val="00BD6FF3"/>
    <w:rsid w:val="00BD72E1"/>
    <w:rsid w:val="00BD7D56"/>
    <w:rsid w:val="00BE0583"/>
    <w:rsid w:val="00BE1C64"/>
    <w:rsid w:val="00BE2A4D"/>
    <w:rsid w:val="00BE3BE5"/>
    <w:rsid w:val="00BE5805"/>
    <w:rsid w:val="00BE5948"/>
    <w:rsid w:val="00BF2A04"/>
    <w:rsid w:val="00BF327B"/>
    <w:rsid w:val="00BF393E"/>
    <w:rsid w:val="00BF3982"/>
    <w:rsid w:val="00BF471E"/>
    <w:rsid w:val="00BF63EE"/>
    <w:rsid w:val="00BF660F"/>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2732"/>
    <w:rsid w:val="00D9309B"/>
    <w:rsid w:val="00D934A6"/>
    <w:rsid w:val="00D93C8A"/>
    <w:rsid w:val="00D944A9"/>
    <w:rsid w:val="00D973A4"/>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C9A"/>
    <w:rsid w:val="00DC47FF"/>
    <w:rsid w:val="00DC554E"/>
    <w:rsid w:val="00DC79C6"/>
    <w:rsid w:val="00DC7BB3"/>
    <w:rsid w:val="00DD02DE"/>
    <w:rsid w:val="00DD1649"/>
    <w:rsid w:val="00DD217C"/>
    <w:rsid w:val="00DD34ED"/>
    <w:rsid w:val="00DD3542"/>
    <w:rsid w:val="00DD5648"/>
    <w:rsid w:val="00DE01DC"/>
    <w:rsid w:val="00DE02F4"/>
    <w:rsid w:val="00DE0959"/>
    <w:rsid w:val="00DE320C"/>
    <w:rsid w:val="00DE3F22"/>
    <w:rsid w:val="00DE4FD3"/>
    <w:rsid w:val="00DE570B"/>
    <w:rsid w:val="00DE68B3"/>
    <w:rsid w:val="00DE70A1"/>
    <w:rsid w:val="00DE79A0"/>
    <w:rsid w:val="00DE7F1C"/>
    <w:rsid w:val="00DF495C"/>
    <w:rsid w:val="00DF6B35"/>
    <w:rsid w:val="00DF6F05"/>
    <w:rsid w:val="00E052FA"/>
    <w:rsid w:val="00E055A7"/>
    <w:rsid w:val="00E06D12"/>
    <w:rsid w:val="00E0719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6CD"/>
    <w:rsid w:val="00E71BA3"/>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7922"/>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1AA987F"/>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package" Target="embeddings/_________Microsoft_Visio11111.vsdx"/><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image" Target="media/image36.png"/><Relationship Id="rId79" Type="http://schemas.openxmlformats.org/officeDocument/2006/relationships/hyperlink" Target="http://www.symmetron.ua/files/d_3_Motor-Control_ru.pdf" TargetMode="Externa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package" Target="embeddings/__________Microsoft_Visio11.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innovatefpga.com/cgi-bin/innovate/teams.pl?Id=EM087" TargetMode="External"/><Relationship Id="rId85" Type="http://schemas.openxmlformats.org/officeDocument/2006/relationships/hyperlink" Target="http://www.symmetron.ua/files/d_3_Motor-Control_ru.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7.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oleObject" Target="embeddings/oleObject13.bin"/><Relationship Id="rId81" Type="http://schemas.openxmlformats.org/officeDocument/2006/relationships/image" Target="media/image38.png"/><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mailto:bogdanbelash35@gmail.com" TargetMode="External"/><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fontTable" Target="fontTable.xml"/><Relationship Id="rId61" Type="http://schemas.openxmlformats.org/officeDocument/2006/relationships/hyperlink" Target="http://patents.su/2-1222907-pozicionnyjj-servodvigatel.html" TargetMode="External"/><Relationship Id="rId8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E32E9-812A-4ECF-99E4-FC99C251D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0</TotalTime>
  <Pages>1</Pages>
  <Words>20762</Words>
  <Characters>118350</Characters>
  <Application>Microsoft Office Word</Application>
  <DocSecurity>0</DocSecurity>
  <Lines>986</Lines>
  <Paragraphs>27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38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06</cp:revision>
  <cp:lastPrinted>2017-12-19T23:43:00Z</cp:lastPrinted>
  <dcterms:created xsi:type="dcterms:W3CDTF">2018-05-31T15:03:00Z</dcterms:created>
  <dcterms:modified xsi:type="dcterms:W3CDTF">2018-06-12T21:51:00Z</dcterms:modified>
</cp:coreProperties>
</file>